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EEF284" w14:textId="77777777" w:rsidR="00E05BDC" w:rsidRPr="00194C29" w:rsidRDefault="00E05BDC" w:rsidP="00E05BDC">
      <w:pPr>
        <w:pStyle w:val="Heading1"/>
        <w:rPr>
          <w:rFonts w:asciiTheme="minorHAnsi" w:hAnsiTheme="minorHAnsi" w:cstheme="minorHAnsi"/>
          <w:b/>
        </w:rPr>
      </w:pPr>
      <w:r w:rsidRPr="00194C29">
        <w:rPr>
          <w:rFonts w:asciiTheme="minorHAnsi" w:hAnsiTheme="minorHAnsi" w:cstheme="minorHAnsi"/>
          <w:b/>
        </w:rPr>
        <w:t>Functional Requirements</w:t>
      </w:r>
    </w:p>
    <w:p w14:paraId="16DA75EA" w14:textId="77777777" w:rsidR="00E05BDC" w:rsidRPr="00194C29" w:rsidRDefault="00E05BDC">
      <w:pPr>
        <w:rPr>
          <w:rFonts w:cstheme="minorHAnsi"/>
          <w:b/>
          <w:sz w:val="32"/>
          <w:szCs w:val="32"/>
        </w:rPr>
      </w:pPr>
      <w:r w:rsidRPr="00194C29">
        <w:rPr>
          <w:rFonts w:cstheme="minorHAnsi"/>
          <w:b/>
          <w:sz w:val="32"/>
          <w:szCs w:val="32"/>
        </w:rPr>
        <w:t>FR01: Authentication &amp; Onboarding</w:t>
      </w:r>
    </w:p>
    <w:p w14:paraId="55EA622E" w14:textId="77777777" w:rsidR="00E05BDC" w:rsidRPr="00194C29" w:rsidRDefault="00E05BDC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FR01-01: User Registration (Sign Up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E05BDC" w:rsidRPr="00194C29" w14:paraId="0E6974AF" w14:textId="77777777" w:rsidTr="006E1D1C">
        <w:trPr>
          <w:trHeight w:val="800"/>
        </w:trPr>
        <w:tc>
          <w:tcPr>
            <w:tcW w:w="1165" w:type="dxa"/>
          </w:tcPr>
          <w:p w14:paraId="1BC56630" w14:textId="77777777" w:rsidR="00E05BDC" w:rsidRPr="00194C29" w:rsidRDefault="00E05BDC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1-01-01</w:t>
            </w:r>
          </w:p>
        </w:tc>
        <w:tc>
          <w:tcPr>
            <w:tcW w:w="8185" w:type="dxa"/>
          </w:tcPr>
          <w:p w14:paraId="7EEE135B" w14:textId="77777777" w:rsidR="00E05BDC" w:rsidRPr="00194C29" w:rsidRDefault="00E05BDC" w:rsidP="00E05BDC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allow users to register by providing their email, password, and basic account information.</w:t>
            </w:r>
          </w:p>
        </w:tc>
      </w:tr>
      <w:tr w:rsidR="00E05BDC" w:rsidRPr="00194C29" w14:paraId="63E6768D" w14:textId="77777777" w:rsidTr="006E1D1C">
        <w:trPr>
          <w:trHeight w:val="791"/>
        </w:trPr>
        <w:tc>
          <w:tcPr>
            <w:tcW w:w="1165" w:type="dxa"/>
          </w:tcPr>
          <w:p w14:paraId="7EAE2354" w14:textId="77777777" w:rsidR="00E05BDC" w:rsidRPr="00194C29" w:rsidRDefault="00E05BDC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  <w:proofErr w:type="spellEnd"/>
          </w:p>
        </w:tc>
        <w:tc>
          <w:tcPr>
            <w:tcW w:w="8185" w:type="dxa"/>
          </w:tcPr>
          <w:p w14:paraId="798E51D6" w14:textId="77777777" w:rsidR="00E05BDC" w:rsidRPr="00194C29" w:rsidRDefault="00E05BDC" w:rsidP="00E05BDC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validate the user information before creating an account to ensure a valid email format and a strong password policy.</w:t>
            </w:r>
          </w:p>
        </w:tc>
      </w:tr>
      <w:tr w:rsidR="00E05BDC" w:rsidRPr="00194C29" w14:paraId="53341982" w14:textId="77777777" w:rsidTr="006E1D1C">
        <w:trPr>
          <w:trHeight w:val="800"/>
        </w:trPr>
        <w:tc>
          <w:tcPr>
            <w:tcW w:w="1165" w:type="dxa"/>
          </w:tcPr>
          <w:p w14:paraId="1B5EEA26" w14:textId="77777777" w:rsidR="00E05BDC" w:rsidRPr="00194C29" w:rsidRDefault="00E05BDC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</w:p>
        </w:tc>
        <w:tc>
          <w:tcPr>
            <w:tcW w:w="8185" w:type="dxa"/>
          </w:tcPr>
          <w:p w14:paraId="23496F00" w14:textId="77777777" w:rsidR="00E05BDC" w:rsidRPr="00194C29" w:rsidRDefault="00E05BDC" w:rsidP="00E05BDC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send an email verification link to the user after successful registration to confirm the email address</w:t>
            </w:r>
          </w:p>
        </w:tc>
      </w:tr>
      <w:tr w:rsidR="00E05BDC" w:rsidRPr="00194C29" w14:paraId="6F863F7C" w14:textId="77777777" w:rsidTr="006E1D1C">
        <w:trPr>
          <w:trHeight w:val="791"/>
        </w:trPr>
        <w:tc>
          <w:tcPr>
            <w:tcW w:w="1165" w:type="dxa"/>
          </w:tcPr>
          <w:p w14:paraId="10C36726" w14:textId="77777777" w:rsidR="00E05BDC" w:rsidRPr="00194C29" w:rsidRDefault="00E05BDC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i</w:t>
            </w:r>
          </w:p>
        </w:tc>
        <w:tc>
          <w:tcPr>
            <w:tcW w:w="8185" w:type="dxa"/>
          </w:tcPr>
          <w:p w14:paraId="3358C4E4" w14:textId="77777777" w:rsidR="00E05BDC" w:rsidRPr="00194C29" w:rsidRDefault="00E05BDC" w:rsidP="00E05BDC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registration process shall ensure secure data handling by encrypting passwords using industry-standard encryption methods.</w:t>
            </w:r>
          </w:p>
        </w:tc>
      </w:tr>
    </w:tbl>
    <w:p w14:paraId="0C3E5E07" w14:textId="77777777" w:rsidR="00E05BDC" w:rsidRPr="00194C29" w:rsidRDefault="00E05BDC">
      <w:pPr>
        <w:rPr>
          <w:rFonts w:cstheme="minorHAnsi"/>
          <w:b/>
          <w:sz w:val="24"/>
          <w:szCs w:val="24"/>
        </w:rPr>
      </w:pPr>
    </w:p>
    <w:p w14:paraId="4FA9EE43" w14:textId="77777777" w:rsidR="00E05BDC" w:rsidRPr="00194C29" w:rsidRDefault="00E05BDC" w:rsidP="00E05BDC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FR01-02: User Login (Sign In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E05BDC" w:rsidRPr="00194C29" w14:paraId="5D1C1800" w14:textId="77777777" w:rsidTr="006E1D1C">
        <w:trPr>
          <w:trHeight w:val="827"/>
        </w:trPr>
        <w:tc>
          <w:tcPr>
            <w:tcW w:w="1165" w:type="dxa"/>
          </w:tcPr>
          <w:p w14:paraId="45265143" w14:textId="77777777" w:rsidR="00E05BDC" w:rsidRPr="00194C29" w:rsidRDefault="006E1D1C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1-02-01</w:t>
            </w:r>
          </w:p>
        </w:tc>
        <w:tc>
          <w:tcPr>
            <w:tcW w:w="8185" w:type="dxa"/>
          </w:tcPr>
          <w:p w14:paraId="6A0857C5" w14:textId="77777777" w:rsidR="00E05BDC" w:rsidRPr="00194C29" w:rsidRDefault="00E05BDC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allow registered users to log in using their email and password.</w:t>
            </w:r>
          </w:p>
        </w:tc>
      </w:tr>
      <w:tr w:rsidR="00E05BDC" w:rsidRPr="00194C29" w14:paraId="5DD21FB9" w14:textId="77777777" w:rsidTr="006E1D1C">
        <w:trPr>
          <w:trHeight w:val="800"/>
        </w:trPr>
        <w:tc>
          <w:tcPr>
            <w:tcW w:w="1165" w:type="dxa"/>
          </w:tcPr>
          <w:p w14:paraId="19D1A65F" w14:textId="77777777" w:rsidR="00E05BDC" w:rsidRPr="00194C29" w:rsidRDefault="00E05BDC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  <w:proofErr w:type="spellEnd"/>
          </w:p>
        </w:tc>
        <w:tc>
          <w:tcPr>
            <w:tcW w:w="8185" w:type="dxa"/>
          </w:tcPr>
          <w:p w14:paraId="1AE85358" w14:textId="77777777" w:rsidR="00E05BDC" w:rsidRPr="00194C29" w:rsidRDefault="00E05BDC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validate user credentials to ensure that only registered users can access their accounts.</w:t>
            </w:r>
          </w:p>
        </w:tc>
      </w:tr>
      <w:tr w:rsidR="00E05BDC" w:rsidRPr="00194C29" w14:paraId="600F7969" w14:textId="77777777" w:rsidTr="006E1D1C">
        <w:trPr>
          <w:trHeight w:val="719"/>
        </w:trPr>
        <w:tc>
          <w:tcPr>
            <w:tcW w:w="1165" w:type="dxa"/>
          </w:tcPr>
          <w:p w14:paraId="6117E45B" w14:textId="77777777" w:rsidR="00E05BDC" w:rsidRPr="00194C29" w:rsidRDefault="00E05BDC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</w:p>
        </w:tc>
        <w:tc>
          <w:tcPr>
            <w:tcW w:w="8185" w:type="dxa"/>
          </w:tcPr>
          <w:p w14:paraId="6CA06354" w14:textId="77777777" w:rsidR="00E05BDC" w:rsidRPr="00194C29" w:rsidRDefault="00E05BDC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provide options for password recovery through email, which includes sending a reset link to the registered email address.</w:t>
            </w:r>
          </w:p>
        </w:tc>
      </w:tr>
      <w:tr w:rsidR="00E05BDC" w:rsidRPr="00194C29" w14:paraId="4E11D93E" w14:textId="77777777" w:rsidTr="006E1D1C">
        <w:trPr>
          <w:trHeight w:val="791"/>
        </w:trPr>
        <w:tc>
          <w:tcPr>
            <w:tcW w:w="1165" w:type="dxa"/>
          </w:tcPr>
          <w:p w14:paraId="4CB1A090" w14:textId="77777777" w:rsidR="00E05BDC" w:rsidRPr="00194C29" w:rsidRDefault="00E05BDC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i</w:t>
            </w:r>
          </w:p>
        </w:tc>
        <w:tc>
          <w:tcPr>
            <w:tcW w:w="8185" w:type="dxa"/>
          </w:tcPr>
          <w:p w14:paraId="556991F9" w14:textId="77777777" w:rsidR="00E05BDC" w:rsidRPr="00194C29" w:rsidRDefault="00E05BDC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login system shall protect against brute force attacks by implementing a lockout mechanism after multiple failed attempts.</w:t>
            </w:r>
          </w:p>
        </w:tc>
      </w:tr>
    </w:tbl>
    <w:p w14:paraId="1DC80CEC" w14:textId="77777777" w:rsidR="00E05BDC" w:rsidRPr="00194C29" w:rsidRDefault="00E05BDC">
      <w:pPr>
        <w:rPr>
          <w:rFonts w:cstheme="minorHAnsi"/>
          <w:b/>
          <w:sz w:val="24"/>
          <w:szCs w:val="24"/>
        </w:rPr>
      </w:pPr>
    </w:p>
    <w:p w14:paraId="1EA474B5" w14:textId="77777777" w:rsidR="006E1D1C" w:rsidRPr="00194C29" w:rsidRDefault="006E1D1C" w:rsidP="006E1D1C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FR01-03: User Onboard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6E1D1C" w:rsidRPr="00194C29" w14:paraId="3A06E1EF" w14:textId="77777777" w:rsidTr="006E1D1C">
        <w:trPr>
          <w:trHeight w:val="827"/>
        </w:trPr>
        <w:tc>
          <w:tcPr>
            <w:tcW w:w="1165" w:type="dxa"/>
          </w:tcPr>
          <w:p w14:paraId="261DF55C" w14:textId="77777777" w:rsidR="006E1D1C" w:rsidRPr="00194C29" w:rsidRDefault="006E1D1C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1-03-02</w:t>
            </w:r>
          </w:p>
        </w:tc>
        <w:tc>
          <w:tcPr>
            <w:tcW w:w="8185" w:type="dxa"/>
          </w:tcPr>
          <w:p w14:paraId="665A8756" w14:textId="77777777" w:rsidR="006E1D1C" w:rsidRPr="00194C29" w:rsidRDefault="006E1D1C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guide the user through the onboarding experience to create their first store.</w:t>
            </w:r>
          </w:p>
        </w:tc>
      </w:tr>
      <w:tr w:rsidR="006E1D1C" w:rsidRPr="00194C29" w14:paraId="1BC6A1F8" w14:textId="77777777" w:rsidTr="006E1D1C">
        <w:trPr>
          <w:trHeight w:val="791"/>
        </w:trPr>
        <w:tc>
          <w:tcPr>
            <w:tcW w:w="1165" w:type="dxa"/>
          </w:tcPr>
          <w:p w14:paraId="351652AF" w14:textId="77777777" w:rsidR="006E1D1C" w:rsidRPr="00194C29" w:rsidRDefault="006E1D1C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  <w:proofErr w:type="spellEnd"/>
          </w:p>
        </w:tc>
        <w:tc>
          <w:tcPr>
            <w:tcW w:w="8185" w:type="dxa"/>
          </w:tcPr>
          <w:p w14:paraId="346EDAA4" w14:textId="77777777" w:rsidR="006E1D1C" w:rsidRPr="00194C29" w:rsidRDefault="006E1D1C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onboarding process shall include interactive tutorials and prompts to assist users in setting up their store.</w:t>
            </w:r>
          </w:p>
        </w:tc>
      </w:tr>
      <w:tr w:rsidR="006E1D1C" w:rsidRPr="00194C29" w14:paraId="66ED9795" w14:textId="77777777" w:rsidTr="006E1D1C">
        <w:trPr>
          <w:trHeight w:val="809"/>
        </w:trPr>
        <w:tc>
          <w:tcPr>
            <w:tcW w:w="1165" w:type="dxa"/>
          </w:tcPr>
          <w:p w14:paraId="2E405926" w14:textId="77777777" w:rsidR="006E1D1C" w:rsidRPr="00194C29" w:rsidRDefault="006E1D1C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</w:p>
        </w:tc>
        <w:tc>
          <w:tcPr>
            <w:tcW w:w="8185" w:type="dxa"/>
          </w:tcPr>
          <w:p w14:paraId="75A8C72A" w14:textId="77777777" w:rsidR="006E1D1C" w:rsidRPr="00194C29" w:rsidRDefault="006E1D1C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offer templates and quick-start configurations to streamline the onboarding experience.</w:t>
            </w:r>
          </w:p>
        </w:tc>
      </w:tr>
    </w:tbl>
    <w:p w14:paraId="43DD1CC0" w14:textId="77777777" w:rsidR="006E1D1C" w:rsidRPr="00194C29" w:rsidRDefault="006E1D1C">
      <w:pPr>
        <w:rPr>
          <w:rFonts w:cstheme="minorHAnsi"/>
          <w:b/>
          <w:sz w:val="24"/>
          <w:szCs w:val="24"/>
        </w:rPr>
      </w:pPr>
    </w:p>
    <w:p w14:paraId="14A4C1A0" w14:textId="77777777" w:rsidR="006E1D1C" w:rsidRPr="00194C29" w:rsidRDefault="006E1D1C" w:rsidP="006E1D1C">
      <w:pPr>
        <w:rPr>
          <w:rFonts w:cstheme="minorHAnsi"/>
          <w:b/>
          <w:sz w:val="32"/>
          <w:szCs w:val="32"/>
        </w:rPr>
      </w:pPr>
      <w:r w:rsidRPr="00194C29">
        <w:rPr>
          <w:rFonts w:cstheme="minorHAnsi"/>
          <w:b/>
          <w:sz w:val="32"/>
          <w:szCs w:val="32"/>
        </w:rPr>
        <w:lastRenderedPageBreak/>
        <w:t>FR02: Payment Integr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6E1D1C" w:rsidRPr="00194C29" w14:paraId="27428295" w14:textId="77777777" w:rsidTr="00792B94">
        <w:trPr>
          <w:trHeight w:val="800"/>
        </w:trPr>
        <w:tc>
          <w:tcPr>
            <w:tcW w:w="1165" w:type="dxa"/>
          </w:tcPr>
          <w:p w14:paraId="0FA4E2BB" w14:textId="77777777" w:rsidR="006E1D1C" w:rsidRPr="00194C29" w:rsidRDefault="006E1D1C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2-01</w:t>
            </w:r>
          </w:p>
        </w:tc>
        <w:tc>
          <w:tcPr>
            <w:tcW w:w="8185" w:type="dxa"/>
          </w:tcPr>
          <w:p w14:paraId="439ADDF9" w14:textId="77777777" w:rsidR="006E1D1C" w:rsidRPr="00194C29" w:rsidRDefault="006E1D1C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integrate with popular payment systems to facilitate transactions.</w:t>
            </w:r>
          </w:p>
        </w:tc>
      </w:tr>
      <w:tr w:rsidR="006E1D1C" w:rsidRPr="00194C29" w14:paraId="3D00C573" w14:textId="77777777" w:rsidTr="00792B94">
        <w:trPr>
          <w:trHeight w:val="791"/>
        </w:trPr>
        <w:tc>
          <w:tcPr>
            <w:tcW w:w="1165" w:type="dxa"/>
          </w:tcPr>
          <w:p w14:paraId="3D9861E6" w14:textId="77777777" w:rsidR="006E1D1C" w:rsidRPr="00194C29" w:rsidRDefault="006E1D1C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  <w:proofErr w:type="spellEnd"/>
          </w:p>
        </w:tc>
        <w:tc>
          <w:tcPr>
            <w:tcW w:w="8185" w:type="dxa"/>
          </w:tcPr>
          <w:p w14:paraId="19F0913E" w14:textId="77777777" w:rsidR="006E1D1C" w:rsidRPr="00194C29" w:rsidRDefault="006E1D1C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support integrations with PayPal, Stripe, and major credit card providers.</w:t>
            </w:r>
          </w:p>
        </w:tc>
      </w:tr>
      <w:tr w:rsidR="006E1D1C" w:rsidRPr="00194C29" w14:paraId="0A032A2E" w14:textId="77777777" w:rsidTr="00792B94">
        <w:trPr>
          <w:trHeight w:val="800"/>
        </w:trPr>
        <w:tc>
          <w:tcPr>
            <w:tcW w:w="1165" w:type="dxa"/>
          </w:tcPr>
          <w:p w14:paraId="61A3A305" w14:textId="77777777" w:rsidR="006E1D1C" w:rsidRPr="00194C29" w:rsidRDefault="006E1D1C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</w:p>
        </w:tc>
        <w:tc>
          <w:tcPr>
            <w:tcW w:w="8185" w:type="dxa"/>
          </w:tcPr>
          <w:p w14:paraId="5DB1D347" w14:textId="77777777" w:rsidR="006E1D1C" w:rsidRPr="00194C29" w:rsidRDefault="006E1D1C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payment integration shall ensure secure processing by complying with PCI DSS (Payment Card Industry Data Security Standard).</w:t>
            </w:r>
          </w:p>
        </w:tc>
      </w:tr>
      <w:tr w:rsidR="006E1D1C" w:rsidRPr="00194C29" w14:paraId="3A70B1C5" w14:textId="77777777" w:rsidTr="00792B94">
        <w:trPr>
          <w:trHeight w:val="791"/>
        </w:trPr>
        <w:tc>
          <w:tcPr>
            <w:tcW w:w="1165" w:type="dxa"/>
          </w:tcPr>
          <w:p w14:paraId="3675E2F4" w14:textId="77777777" w:rsidR="006E1D1C" w:rsidRPr="00194C29" w:rsidRDefault="006E1D1C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i</w:t>
            </w:r>
          </w:p>
        </w:tc>
        <w:tc>
          <w:tcPr>
            <w:tcW w:w="8185" w:type="dxa"/>
          </w:tcPr>
          <w:p w14:paraId="639085FA" w14:textId="77777777" w:rsidR="006E1D1C" w:rsidRPr="00194C29" w:rsidRDefault="006E1D1C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Users shall be able to configure their preferred payment gateways through an admin dashboard.</w:t>
            </w:r>
          </w:p>
        </w:tc>
      </w:tr>
    </w:tbl>
    <w:p w14:paraId="1060A644" w14:textId="77777777" w:rsidR="006E1D1C" w:rsidRPr="00194C29" w:rsidRDefault="006E1D1C">
      <w:pPr>
        <w:rPr>
          <w:rFonts w:cstheme="minorHAnsi"/>
          <w:b/>
          <w:sz w:val="24"/>
          <w:szCs w:val="24"/>
        </w:rPr>
      </w:pPr>
    </w:p>
    <w:p w14:paraId="66D72E0E" w14:textId="77777777" w:rsidR="006E1D1C" w:rsidRPr="00194C29" w:rsidRDefault="006E1D1C" w:rsidP="006E1D1C">
      <w:pPr>
        <w:rPr>
          <w:rFonts w:cstheme="minorHAnsi"/>
          <w:b/>
          <w:sz w:val="32"/>
          <w:szCs w:val="32"/>
        </w:rPr>
      </w:pPr>
      <w:r w:rsidRPr="00194C29">
        <w:rPr>
          <w:rFonts w:cstheme="minorHAnsi"/>
          <w:b/>
          <w:sz w:val="32"/>
          <w:szCs w:val="32"/>
        </w:rPr>
        <w:t xml:space="preserve">FR03: </w:t>
      </w:r>
      <w:r w:rsidR="00691BCF" w:rsidRPr="00194C29">
        <w:rPr>
          <w:rFonts w:cstheme="minorHAnsi"/>
          <w:b/>
          <w:sz w:val="32"/>
          <w:szCs w:val="32"/>
        </w:rPr>
        <w:t>Stock Management</w:t>
      </w:r>
    </w:p>
    <w:p w14:paraId="680EC77E" w14:textId="77777777" w:rsidR="006E1D1C" w:rsidRPr="00194C29" w:rsidRDefault="006E1D1C" w:rsidP="006E1D1C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FR0</w:t>
      </w:r>
      <w:r w:rsidR="006D54EF" w:rsidRPr="00194C29">
        <w:rPr>
          <w:rFonts w:cstheme="minorHAnsi"/>
          <w:b/>
          <w:sz w:val="24"/>
          <w:szCs w:val="24"/>
        </w:rPr>
        <w:t>3</w:t>
      </w:r>
      <w:r w:rsidRPr="00194C29">
        <w:rPr>
          <w:rFonts w:cstheme="minorHAnsi"/>
          <w:b/>
          <w:sz w:val="24"/>
          <w:szCs w:val="24"/>
        </w:rPr>
        <w:t xml:space="preserve">-01: </w:t>
      </w:r>
      <w:r w:rsidR="006D54EF" w:rsidRPr="00194C29">
        <w:rPr>
          <w:rFonts w:cstheme="minorHAnsi"/>
          <w:b/>
          <w:sz w:val="24"/>
          <w:szCs w:val="24"/>
        </w:rPr>
        <w:t>Real-time Stock Upd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6E1D1C" w:rsidRPr="00194C29" w14:paraId="6B6682F5" w14:textId="77777777" w:rsidTr="00792B94">
        <w:trPr>
          <w:trHeight w:val="800"/>
        </w:trPr>
        <w:tc>
          <w:tcPr>
            <w:tcW w:w="1165" w:type="dxa"/>
          </w:tcPr>
          <w:p w14:paraId="1A082902" w14:textId="77777777" w:rsidR="006E1D1C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3</w:t>
            </w:r>
            <w:r w:rsidR="006E1D1C" w:rsidRPr="00194C29">
              <w:rPr>
                <w:rFonts w:cstheme="minorHAnsi"/>
                <w:b/>
                <w:sz w:val="24"/>
                <w:szCs w:val="24"/>
              </w:rPr>
              <w:t>-01-01</w:t>
            </w:r>
          </w:p>
        </w:tc>
        <w:tc>
          <w:tcPr>
            <w:tcW w:w="8185" w:type="dxa"/>
          </w:tcPr>
          <w:p w14:paraId="4619EB59" w14:textId="77777777" w:rsidR="006E1D1C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automatically update product stock levels from drop-shipping suppliers.</w:t>
            </w:r>
          </w:p>
        </w:tc>
      </w:tr>
      <w:tr w:rsidR="006E1D1C" w:rsidRPr="00194C29" w14:paraId="06B83648" w14:textId="77777777" w:rsidTr="00792B94">
        <w:trPr>
          <w:trHeight w:val="791"/>
        </w:trPr>
        <w:tc>
          <w:tcPr>
            <w:tcW w:w="1165" w:type="dxa"/>
          </w:tcPr>
          <w:p w14:paraId="56BAD1BC" w14:textId="77777777" w:rsidR="006E1D1C" w:rsidRPr="00194C29" w:rsidRDefault="006E1D1C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  <w:proofErr w:type="spellEnd"/>
          </w:p>
        </w:tc>
        <w:tc>
          <w:tcPr>
            <w:tcW w:w="8185" w:type="dxa"/>
          </w:tcPr>
          <w:p w14:paraId="580D0651" w14:textId="77777777" w:rsidR="006E1D1C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connect with supplier APIs to receive real-time inventory data.</w:t>
            </w:r>
          </w:p>
        </w:tc>
      </w:tr>
      <w:tr w:rsidR="006E1D1C" w:rsidRPr="00194C29" w14:paraId="177141BD" w14:textId="77777777" w:rsidTr="00792B94">
        <w:trPr>
          <w:trHeight w:val="800"/>
        </w:trPr>
        <w:tc>
          <w:tcPr>
            <w:tcW w:w="1165" w:type="dxa"/>
          </w:tcPr>
          <w:p w14:paraId="64072E5D" w14:textId="77777777" w:rsidR="006E1D1C" w:rsidRPr="00194C29" w:rsidRDefault="006E1D1C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</w:p>
        </w:tc>
        <w:tc>
          <w:tcPr>
            <w:tcW w:w="8185" w:type="dxa"/>
          </w:tcPr>
          <w:p w14:paraId="028A8732" w14:textId="77777777" w:rsidR="006E1D1C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Stock updates shall reflect in the store’s inventory dashboard within seconds of a change from the supplier.</w:t>
            </w:r>
          </w:p>
        </w:tc>
      </w:tr>
      <w:tr w:rsidR="006E1D1C" w:rsidRPr="00194C29" w14:paraId="51A750E3" w14:textId="77777777" w:rsidTr="00792B94">
        <w:trPr>
          <w:trHeight w:val="791"/>
        </w:trPr>
        <w:tc>
          <w:tcPr>
            <w:tcW w:w="1165" w:type="dxa"/>
          </w:tcPr>
          <w:p w14:paraId="6EF3A875" w14:textId="77777777" w:rsidR="006E1D1C" w:rsidRPr="00194C29" w:rsidRDefault="006E1D1C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i</w:t>
            </w:r>
          </w:p>
        </w:tc>
        <w:tc>
          <w:tcPr>
            <w:tcW w:w="8185" w:type="dxa"/>
          </w:tcPr>
          <w:p w14:paraId="14927536" w14:textId="77777777" w:rsidR="006E1D1C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handle stock discrepancies and notify the user of any synchronization issues.</w:t>
            </w:r>
          </w:p>
        </w:tc>
      </w:tr>
    </w:tbl>
    <w:p w14:paraId="1AD6FE1E" w14:textId="77777777" w:rsidR="006E1D1C" w:rsidRPr="00194C29" w:rsidRDefault="006E1D1C" w:rsidP="006E1D1C">
      <w:pPr>
        <w:rPr>
          <w:rFonts w:cstheme="minorHAnsi"/>
          <w:b/>
          <w:sz w:val="24"/>
          <w:szCs w:val="24"/>
        </w:rPr>
      </w:pPr>
    </w:p>
    <w:p w14:paraId="44DF7CB8" w14:textId="77777777" w:rsidR="006E1D1C" w:rsidRPr="00194C29" w:rsidRDefault="006D54EF" w:rsidP="006E1D1C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FR03</w:t>
      </w:r>
      <w:r w:rsidR="006E1D1C" w:rsidRPr="00194C29">
        <w:rPr>
          <w:rFonts w:cstheme="minorHAnsi"/>
          <w:b/>
          <w:sz w:val="24"/>
          <w:szCs w:val="24"/>
        </w:rPr>
        <w:t xml:space="preserve">-02: </w:t>
      </w:r>
      <w:r w:rsidRPr="00194C29">
        <w:rPr>
          <w:rFonts w:cstheme="minorHAnsi"/>
          <w:b/>
          <w:sz w:val="24"/>
          <w:szCs w:val="24"/>
        </w:rPr>
        <w:t>Low Stock Aler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6E1D1C" w:rsidRPr="00194C29" w14:paraId="3AFFC13C" w14:textId="77777777" w:rsidTr="00792B94">
        <w:trPr>
          <w:trHeight w:val="827"/>
        </w:trPr>
        <w:tc>
          <w:tcPr>
            <w:tcW w:w="1165" w:type="dxa"/>
          </w:tcPr>
          <w:p w14:paraId="4CC0850C" w14:textId="77777777" w:rsidR="006E1D1C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3</w:t>
            </w:r>
            <w:r w:rsidR="006E1D1C" w:rsidRPr="00194C29">
              <w:rPr>
                <w:rFonts w:cstheme="minorHAnsi"/>
                <w:b/>
                <w:sz w:val="24"/>
                <w:szCs w:val="24"/>
              </w:rPr>
              <w:t>-02-01</w:t>
            </w:r>
          </w:p>
        </w:tc>
        <w:tc>
          <w:tcPr>
            <w:tcW w:w="8185" w:type="dxa"/>
          </w:tcPr>
          <w:p w14:paraId="10BCEDE9" w14:textId="77777777" w:rsidR="006E1D1C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notify store owners when stock for certain products is running low.</w:t>
            </w:r>
          </w:p>
        </w:tc>
      </w:tr>
      <w:tr w:rsidR="006E1D1C" w:rsidRPr="00194C29" w14:paraId="64075294" w14:textId="77777777" w:rsidTr="00792B94">
        <w:trPr>
          <w:trHeight w:val="800"/>
        </w:trPr>
        <w:tc>
          <w:tcPr>
            <w:tcW w:w="1165" w:type="dxa"/>
          </w:tcPr>
          <w:p w14:paraId="00A5007B" w14:textId="77777777" w:rsidR="006E1D1C" w:rsidRPr="00194C29" w:rsidRDefault="006E1D1C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  <w:proofErr w:type="spellEnd"/>
          </w:p>
        </w:tc>
        <w:tc>
          <w:tcPr>
            <w:tcW w:w="8185" w:type="dxa"/>
          </w:tcPr>
          <w:p w14:paraId="55100E74" w14:textId="77777777" w:rsidR="006E1D1C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allow users to set a threshold for low stock alerts</w:t>
            </w:r>
          </w:p>
        </w:tc>
      </w:tr>
      <w:tr w:rsidR="006E1D1C" w:rsidRPr="00194C29" w14:paraId="5AB6B865" w14:textId="77777777" w:rsidTr="00792B94">
        <w:trPr>
          <w:trHeight w:val="719"/>
        </w:trPr>
        <w:tc>
          <w:tcPr>
            <w:tcW w:w="1165" w:type="dxa"/>
          </w:tcPr>
          <w:p w14:paraId="07F7E64A" w14:textId="77777777" w:rsidR="006E1D1C" w:rsidRPr="00194C29" w:rsidRDefault="006E1D1C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</w:p>
        </w:tc>
        <w:tc>
          <w:tcPr>
            <w:tcW w:w="8185" w:type="dxa"/>
          </w:tcPr>
          <w:p w14:paraId="4C4A5549" w14:textId="77777777" w:rsidR="006E1D1C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Notifications shall be sent via email and displayed in the store dashboard.</w:t>
            </w:r>
          </w:p>
        </w:tc>
      </w:tr>
      <w:tr w:rsidR="006E1D1C" w:rsidRPr="00194C29" w14:paraId="1C50F7AE" w14:textId="77777777" w:rsidTr="00792B94">
        <w:trPr>
          <w:trHeight w:val="791"/>
        </w:trPr>
        <w:tc>
          <w:tcPr>
            <w:tcW w:w="1165" w:type="dxa"/>
          </w:tcPr>
          <w:p w14:paraId="2ECCE398" w14:textId="77777777" w:rsidR="006E1D1C" w:rsidRPr="00194C29" w:rsidRDefault="006E1D1C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i</w:t>
            </w:r>
          </w:p>
        </w:tc>
        <w:tc>
          <w:tcPr>
            <w:tcW w:w="8185" w:type="dxa"/>
          </w:tcPr>
          <w:p w14:paraId="0543FD16" w14:textId="77777777" w:rsidR="006E1D1C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prioritize low stock alerts for high-demand products.</w:t>
            </w:r>
          </w:p>
        </w:tc>
      </w:tr>
    </w:tbl>
    <w:p w14:paraId="693A9B03" w14:textId="77777777" w:rsidR="006D54EF" w:rsidRPr="00194C29" w:rsidRDefault="006D54EF" w:rsidP="006D54EF">
      <w:pPr>
        <w:rPr>
          <w:rFonts w:cstheme="minorHAnsi"/>
          <w:b/>
          <w:sz w:val="32"/>
          <w:szCs w:val="32"/>
        </w:rPr>
      </w:pPr>
      <w:r w:rsidRPr="00194C29">
        <w:rPr>
          <w:rFonts w:cstheme="minorHAnsi"/>
          <w:b/>
          <w:sz w:val="32"/>
          <w:szCs w:val="32"/>
        </w:rPr>
        <w:lastRenderedPageBreak/>
        <w:t>FR04: Order Management</w:t>
      </w:r>
    </w:p>
    <w:p w14:paraId="0859A2E7" w14:textId="77777777" w:rsidR="006D54EF" w:rsidRPr="00194C29" w:rsidRDefault="006D54EF" w:rsidP="006D54EF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 xml:space="preserve">FR04-01: Order Processing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6D54EF" w:rsidRPr="00194C29" w14:paraId="61A25A41" w14:textId="77777777" w:rsidTr="00792B94">
        <w:trPr>
          <w:trHeight w:val="800"/>
        </w:trPr>
        <w:tc>
          <w:tcPr>
            <w:tcW w:w="1165" w:type="dxa"/>
          </w:tcPr>
          <w:p w14:paraId="71CB1F1A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4-01-01</w:t>
            </w:r>
          </w:p>
        </w:tc>
        <w:tc>
          <w:tcPr>
            <w:tcW w:w="8185" w:type="dxa"/>
          </w:tcPr>
          <w:p w14:paraId="18752893" w14:textId="77777777" w:rsidR="006D54EF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automatically forward order details to the drop-shipping supplier for fulfillment.</w:t>
            </w:r>
          </w:p>
        </w:tc>
      </w:tr>
      <w:tr w:rsidR="006D54EF" w:rsidRPr="00194C29" w14:paraId="330D1142" w14:textId="77777777" w:rsidTr="00792B94">
        <w:trPr>
          <w:trHeight w:val="791"/>
        </w:trPr>
        <w:tc>
          <w:tcPr>
            <w:tcW w:w="1165" w:type="dxa"/>
          </w:tcPr>
          <w:p w14:paraId="2C6D5B10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</w:p>
        </w:tc>
        <w:tc>
          <w:tcPr>
            <w:tcW w:w="8185" w:type="dxa"/>
          </w:tcPr>
          <w:p w14:paraId="7A4B3A6B" w14:textId="77777777" w:rsidR="006D54EF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send order details to the supplier via secure API integration.</w:t>
            </w:r>
          </w:p>
        </w:tc>
      </w:tr>
      <w:tr w:rsidR="006D54EF" w:rsidRPr="00194C29" w14:paraId="17319069" w14:textId="77777777" w:rsidTr="00792B94">
        <w:trPr>
          <w:trHeight w:val="800"/>
        </w:trPr>
        <w:tc>
          <w:tcPr>
            <w:tcW w:w="1165" w:type="dxa"/>
          </w:tcPr>
          <w:p w14:paraId="175BEA85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  <w:proofErr w:type="spellEnd"/>
          </w:p>
        </w:tc>
        <w:tc>
          <w:tcPr>
            <w:tcW w:w="8185" w:type="dxa"/>
          </w:tcPr>
          <w:p w14:paraId="3C40A61E" w14:textId="77777777" w:rsidR="006D54EF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Order processing shall include customer details, shipping preferences, and product information.</w:t>
            </w:r>
          </w:p>
        </w:tc>
      </w:tr>
      <w:tr w:rsidR="006D54EF" w:rsidRPr="00194C29" w14:paraId="075AC8DF" w14:textId="77777777" w:rsidTr="00792B94">
        <w:trPr>
          <w:trHeight w:val="791"/>
        </w:trPr>
        <w:tc>
          <w:tcPr>
            <w:tcW w:w="1165" w:type="dxa"/>
          </w:tcPr>
          <w:p w14:paraId="637DD8DF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ii</w:t>
            </w:r>
            <w:proofErr w:type="spellEnd"/>
          </w:p>
        </w:tc>
        <w:tc>
          <w:tcPr>
            <w:tcW w:w="8185" w:type="dxa"/>
          </w:tcPr>
          <w:p w14:paraId="6DF5BCD9" w14:textId="77777777" w:rsidR="006D54EF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confirm successful transmission of order data to the supplier.</w:t>
            </w:r>
          </w:p>
        </w:tc>
      </w:tr>
    </w:tbl>
    <w:p w14:paraId="40D8C630" w14:textId="77777777" w:rsidR="006D54EF" w:rsidRPr="00194C29" w:rsidRDefault="006D54EF" w:rsidP="006D54EF">
      <w:pPr>
        <w:rPr>
          <w:rFonts w:cstheme="minorHAnsi"/>
          <w:b/>
          <w:sz w:val="24"/>
          <w:szCs w:val="24"/>
        </w:rPr>
      </w:pPr>
    </w:p>
    <w:p w14:paraId="5737FB99" w14:textId="77777777" w:rsidR="006D54EF" w:rsidRPr="00194C29" w:rsidRDefault="006D54EF" w:rsidP="006D54EF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FR04-02: Order Status Track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6D54EF" w:rsidRPr="00194C29" w14:paraId="74C74845" w14:textId="77777777" w:rsidTr="00792B94">
        <w:trPr>
          <w:trHeight w:val="827"/>
        </w:trPr>
        <w:tc>
          <w:tcPr>
            <w:tcW w:w="1165" w:type="dxa"/>
          </w:tcPr>
          <w:p w14:paraId="19BC0675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4-02-01</w:t>
            </w:r>
          </w:p>
        </w:tc>
        <w:tc>
          <w:tcPr>
            <w:tcW w:w="8185" w:type="dxa"/>
          </w:tcPr>
          <w:p w14:paraId="5D50833B" w14:textId="77777777" w:rsidR="006D54EF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track the status of orders within the dashboard.</w:t>
            </w:r>
          </w:p>
        </w:tc>
      </w:tr>
      <w:tr w:rsidR="006D54EF" w:rsidRPr="00194C29" w14:paraId="284014B6" w14:textId="77777777" w:rsidTr="00792B94">
        <w:trPr>
          <w:trHeight w:val="800"/>
        </w:trPr>
        <w:tc>
          <w:tcPr>
            <w:tcW w:w="1165" w:type="dxa"/>
          </w:tcPr>
          <w:p w14:paraId="1C2C771B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  <w:proofErr w:type="spellEnd"/>
          </w:p>
        </w:tc>
        <w:tc>
          <w:tcPr>
            <w:tcW w:w="8185" w:type="dxa"/>
          </w:tcPr>
          <w:p w14:paraId="70E1F9FB" w14:textId="77777777" w:rsidR="006D54EF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Users shall be able to view order statuses, including pending, shipped, and delivered.</w:t>
            </w:r>
          </w:p>
        </w:tc>
      </w:tr>
      <w:tr w:rsidR="006D54EF" w:rsidRPr="00194C29" w14:paraId="3C2E799A" w14:textId="77777777" w:rsidTr="00792B94">
        <w:trPr>
          <w:trHeight w:val="719"/>
        </w:trPr>
        <w:tc>
          <w:tcPr>
            <w:tcW w:w="1165" w:type="dxa"/>
          </w:tcPr>
          <w:p w14:paraId="3D674DC7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</w:p>
        </w:tc>
        <w:tc>
          <w:tcPr>
            <w:tcW w:w="8185" w:type="dxa"/>
          </w:tcPr>
          <w:p w14:paraId="3F1FA5F5" w14:textId="77777777" w:rsidR="006D54EF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provide real-time status updates by syncing with supplier systems.</w:t>
            </w:r>
          </w:p>
        </w:tc>
      </w:tr>
      <w:tr w:rsidR="006D54EF" w:rsidRPr="00194C29" w14:paraId="12C40E85" w14:textId="77777777" w:rsidTr="00792B94">
        <w:trPr>
          <w:trHeight w:val="791"/>
        </w:trPr>
        <w:tc>
          <w:tcPr>
            <w:tcW w:w="1165" w:type="dxa"/>
          </w:tcPr>
          <w:p w14:paraId="5DFBDB5D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i</w:t>
            </w:r>
          </w:p>
        </w:tc>
        <w:tc>
          <w:tcPr>
            <w:tcW w:w="8185" w:type="dxa"/>
          </w:tcPr>
          <w:p w14:paraId="221B777F" w14:textId="77777777" w:rsidR="006D54EF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Users shall receive notifications for status changes, such as shipping updates.</w:t>
            </w:r>
          </w:p>
        </w:tc>
      </w:tr>
    </w:tbl>
    <w:p w14:paraId="066DAD75" w14:textId="77777777" w:rsidR="006E1D1C" w:rsidRPr="00194C29" w:rsidRDefault="006E1D1C">
      <w:pPr>
        <w:rPr>
          <w:rFonts w:cstheme="minorHAnsi"/>
          <w:b/>
          <w:sz w:val="24"/>
          <w:szCs w:val="24"/>
        </w:rPr>
      </w:pPr>
    </w:p>
    <w:p w14:paraId="38A40A44" w14:textId="77777777" w:rsidR="006D54EF" w:rsidRPr="00194C29" w:rsidRDefault="006D54EF" w:rsidP="006D54EF">
      <w:pPr>
        <w:pStyle w:val="NormalWeb"/>
        <w:rPr>
          <w:rFonts w:asciiTheme="minorHAnsi" w:hAnsiTheme="minorHAnsi" w:cstheme="minorHAnsi"/>
        </w:rPr>
      </w:pPr>
      <w:r w:rsidRPr="00194C29">
        <w:rPr>
          <w:rFonts w:asciiTheme="minorHAnsi" w:hAnsiTheme="minorHAnsi" w:cstheme="minorHAnsi"/>
          <w:b/>
        </w:rPr>
        <w:t xml:space="preserve">FR04-02: </w:t>
      </w:r>
      <w:r w:rsidRPr="00194C29">
        <w:rPr>
          <w:rStyle w:val="Strong"/>
          <w:rFonts w:asciiTheme="minorHAnsi" w:hAnsiTheme="minorHAnsi" w:cstheme="minorHAnsi"/>
        </w:rPr>
        <w:t>Automatic Invoice Gener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6D54EF" w:rsidRPr="00194C29" w14:paraId="5905EF81" w14:textId="77777777" w:rsidTr="00792B94">
        <w:trPr>
          <w:trHeight w:val="827"/>
        </w:trPr>
        <w:tc>
          <w:tcPr>
            <w:tcW w:w="1165" w:type="dxa"/>
          </w:tcPr>
          <w:p w14:paraId="082AA55A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4-02-01</w:t>
            </w:r>
          </w:p>
        </w:tc>
        <w:tc>
          <w:tcPr>
            <w:tcW w:w="8185" w:type="dxa"/>
          </w:tcPr>
          <w:p w14:paraId="67162E95" w14:textId="77777777" w:rsidR="006D54EF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generate and email invoices to customers automatically after order confirmation.</w:t>
            </w:r>
          </w:p>
        </w:tc>
      </w:tr>
      <w:tr w:rsidR="006D54EF" w:rsidRPr="00194C29" w14:paraId="2EB4AEAC" w14:textId="77777777" w:rsidTr="00792B94">
        <w:trPr>
          <w:trHeight w:val="800"/>
        </w:trPr>
        <w:tc>
          <w:tcPr>
            <w:tcW w:w="1165" w:type="dxa"/>
          </w:tcPr>
          <w:p w14:paraId="53C21ED9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  <w:proofErr w:type="spellEnd"/>
          </w:p>
        </w:tc>
        <w:tc>
          <w:tcPr>
            <w:tcW w:w="8185" w:type="dxa"/>
          </w:tcPr>
          <w:p w14:paraId="592655C1" w14:textId="77777777" w:rsidR="006D54EF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Invoices shall include product details, pricing, and customer information.</w:t>
            </w:r>
          </w:p>
        </w:tc>
      </w:tr>
      <w:tr w:rsidR="006D54EF" w:rsidRPr="00194C29" w14:paraId="40F36340" w14:textId="77777777" w:rsidTr="00792B94">
        <w:trPr>
          <w:trHeight w:val="719"/>
        </w:trPr>
        <w:tc>
          <w:tcPr>
            <w:tcW w:w="1165" w:type="dxa"/>
          </w:tcPr>
          <w:p w14:paraId="649DC2FD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</w:p>
        </w:tc>
        <w:tc>
          <w:tcPr>
            <w:tcW w:w="8185" w:type="dxa"/>
          </w:tcPr>
          <w:p w14:paraId="134E6131" w14:textId="77777777" w:rsidR="006D54EF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format invoices to comply with standard accounting practices.</w:t>
            </w:r>
          </w:p>
        </w:tc>
      </w:tr>
      <w:tr w:rsidR="006D54EF" w:rsidRPr="00194C29" w14:paraId="353AE5FC" w14:textId="77777777" w:rsidTr="00792B94">
        <w:trPr>
          <w:trHeight w:val="791"/>
        </w:trPr>
        <w:tc>
          <w:tcPr>
            <w:tcW w:w="1165" w:type="dxa"/>
          </w:tcPr>
          <w:p w14:paraId="54336EE8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i</w:t>
            </w:r>
          </w:p>
        </w:tc>
        <w:tc>
          <w:tcPr>
            <w:tcW w:w="8185" w:type="dxa"/>
          </w:tcPr>
          <w:p w14:paraId="5432A042" w14:textId="77777777" w:rsidR="006D54EF" w:rsidRPr="00194C29" w:rsidRDefault="006D54E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Invoices shall be stored in the user’s account for future reference</w:t>
            </w:r>
          </w:p>
        </w:tc>
      </w:tr>
    </w:tbl>
    <w:p w14:paraId="2F95BE81" w14:textId="77777777" w:rsidR="006D54EF" w:rsidRPr="00194C29" w:rsidRDefault="006D54EF" w:rsidP="006D54EF">
      <w:pPr>
        <w:rPr>
          <w:rFonts w:cstheme="minorHAnsi"/>
          <w:b/>
          <w:sz w:val="32"/>
          <w:szCs w:val="32"/>
        </w:rPr>
      </w:pPr>
      <w:r w:rsidRPr="00194C29">
        <w:rPr>
          <w:rFonts w:cstheme="minorHAnsi"/>
          <w:b/>
          <w:sz w:val="32"/>
          <w:szCs w:val="32"/>
        </w:rPr>
        <w:lastRenderedPageBreak/>
        <w:t>FR05: Product Management</w:t>
      </w:r>
    </w:p>
    <w:p w14:paraId="1EBA190E" w14:textId="77777777" w:rsidR="006D54EF" w:rsidRPr="00194C29" w:rsidRDefault="00BC6FC6" w:rsidP="006D54EF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FR05</w:t>
      </w:r>
      <w:r w:rsidR="006D54EF" w:rsidRPr="00194C29">
        <w:rPr>
          <w:rFonts w:cstheme="minorHAnsi"/>
          <w:b/>
          <w:sz w:val="24"/>
          <w:szCs w:val="24"/>
        </w:rPr>
        <w:t xml:space="preserve">-01: </w:t>
      </w:r>
      <w:r w:rsidRPr="00194C29">
        <w:rPr>
          <w:rFonts w:cstheme="minorHAnsi"/>
          <w:b/>
          <w:sz w:val="24"/>
          <w:szCs w:val="24"/>
        </w:rPr>
        <w:t>Product Sourcing</w:t>
      </w:r>
      <w:r w:rsidR="006D54EF" w:rsidRPr="00194C29">
        <w:rPr>
          <w:rFonts w:cstheme="minorHAnsi"/>
          <w:b/>
          <w:sz w:val="24"/>
          <w:szCs w:val="24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6D54EF" w:rsidRPr="00194C29" w14:paraId="0859484C" w14:textId="77777777" w:rsidTr="00792B94">
        <w:trPr>
          <w:trHeight w:val="800"/>
        </w:trPr>
        <w:tc>
          <w:tcPr>
            <w:tcW w:w="1165" w:type="dxa"/>
          </w:tcPr>
          <w:p w14:paraId="645FFEC8" w14:textId="77777777" w:rsidR="006D54EF" w:rsidRPr="00194C29" w:rsidRDefault="00BC6FC6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5</w:t>
            </w:r>
            <w:r w:rsidR="006D54EF" w:rsidRPr="00194C29">
              <w:rPr>
                <w:rFonts w:cstheme="minorHAnsi"/>
                <w:b/>
                <w:sz w:val="24"/>
                <w:szCs w:val="24"/>
              </w:rPr>
              <w:t>-01-01</w:t>
            </w:r>
          </w:p>
        </w:tc>
        <w:tc>
          <w:tcPr>
            <w:tcW w:w="8185" w:type="dxa"/>
          </w:tcPr>
          <w:p w14:paraId="51BE308C" w14:textId="77777777" w:rsidR="006D54EF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automatically fetch product data from drop-shipping suppliers.</w:t>
            </w:r>
          </w:p>
        </w:tc>
      </w:tr>
      <w:tr w:rsidR="006D54EF" w:rsidRPr="00194C29" w14:paraId="5F6F74D4" w14:textId="77777777" w:rsidTr="00792B94">
        <w:trPr>
          <w:trHeight w:val="791"/>
        </w:trPr>
        <w:tc>
          <w:tcPr>
            <w:tcW w:w="1165" w:type="dxa"/>
          </w:tcPr>
          <w:p w14:paraId="6437527D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</w:p>
        </w:tc>
        <w:tc>
          <w:tcPr>
            <w:tcW w:w="8185" w:type="dxa"/>
          </w:tcPr>
          <w:p w14:paraId="39647F2B" w14:textId="77777777" w:rsidR="006D54EF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 xml:space="preserve">The system shall support integration with suppliers like AliExpress, </w:t>
            </w:r>
            <w:proofErr w:type="spellStart"/>
            <w:r w:rsidRPr="00194C29">
              <w:rPr>
                <w:rFonts w:asciiTheme="minorHAnsi" w:hAnsiTheme="minorHAnsi" w:cstheme="minorHAnsi"/>
              </w:rPr>
              <w:t>Oberlo</w:t>
            </w:r>
            <w:proofErr w:type="spellEnd"/>
            <w:r w:rsidRPr="00194C29">
              <w:rPr>
                <w:rFonts w:asciiTheme="minorHAnsi" w:hAnsiTheme="minorHAnsi" w:cstheme="minorHAnsi"/>
              </w:rPr>
              <w:t xml:space="preserve">, </w:t>
            </w:r>
            <w:proofErr w:type="spellStart"/>
            <w:r w:rsidRPr="00194C29">
              <w:rPr>
                <w:rFonts w:asciiTheme="minorHAnsi" w:hAnsiTheme="minorHAnsi" w:cstheme="minorHAnsi"/>
              </w:rPr>
              <w:t>Sadadropshipping</w:t>
            </w:r>
            <w:proofErr w:type="spellEnd"/>
            <w:r w:rsidRPr="00194C29">
              <w:rPr>
                <w:rFonts w:asciiTheme="minorHAnsi" w:hAnsiTheme="minorHAnsi" w:cstheme="minorHAnsi"/>
              </w:rPr>
              <w:t xml:space="preserve">, and </w:t>
            </w:r>
            <w:proofErr w:type="spellStart"/>
            <w:r w:rsidRPr="00194C29">
              <w:rPr>
                <w:rFonts w:asciiTheme="minorHAnsi" w:hAnsiTheme="minorHAnsi" w:cstheme="minorHAnsi"/>
              </w:rPr>
              <w:t>hrdropshipping</w:t>
            </w:r>
            <w:proofErr w:type="spellEnd"/>
            <w:r w:rsidRPr="00194C29">
              <w:rPr>
                <w:rFonts w:asciiTheme="minorHAnsi" w:hAnsiTheme="minorHAnsi" w:cstheme="minorHAnsi"/>
              </w:rPr>
              <w:t>.</w:t>
            </w:r>
          </w:p>
        </w:tc>
      </w:tr>
      <w:tr w:rsidR="006D54EF" w:rsidRPr="00194C29" w14:paraId="6D3F3523" w14:textId="77777777" w:rsidTr="00792B94">
        <w:trPr>
          <w:trHeight w:val="800"/>
        </w:trPr>
        <w:tc>
          <w:tcPr>
            <w:tcW w:w="1165" w:type="dxa"/>
          </w:tcPr>
          <w:p w14:paraId="51E1CB8C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  <w:proofErr w:type="spellEnd"/>
          </w:p>
        </w:tc>
        <w:tc>
          <w:tcPr>
            <w:tcW w:w="8185" w:type="dxa"/>
          </w:tcPr>
          <w:p w14:paraId="5E4A8E3A" w14:textId="77777777" w:rsidR="006D54EF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Product data shall include descriptions, images, and pricing.</w:t>
            </w:r>
          </w:p>
        </w:tc>
      </w:tr>
      <w:tr w:rsidR="006D54EF" w:rsidRPr="00194C29" w14:paraId="50A67EE6" w14:textId="77777777" w:rsidTr="00792B94">
        <w:trPr>
          <w:trHeight w:val="791"/>
        </w:trPr>
        <w:tc>
          <w:tcPr>
            <w:tcW w:w="1165" w:type="dxa"/>
          </w:tcPr>
          <w:p w14:paraId="2CE67966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ii</w:t>
            </w:r>
            <w:proofErr w:type="spellEnd"/>
          </w:p>
        </w:tc>
        <w:tc>
          <w:tcPr>
            <w:tcW w:w="8185" w:type="dxa"/>
          </w:tcPr>
          <w:p w14:paraId="20CC174C" w14:textId="77777777" w:rsidR="006D54EF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Users shall have the option to review and modify fetched product data before listing it in their store.</w:t>
            </w:r>
          </w:p>
        </w:tc>
      </w:tr>
    </w:tbl>
    <w:p w14:paraId="1E5F118D" w14:textId="77777777" w:rsidR="006D54EF" w:rsidRPr="00194C29" w:rsidRDefault="006D54EF" w:rsidP="006D54EF">
      <w:pPr>
        <w:rPr>
          <w:rFonts w:cstheme="minorHAnsi"/>
          <w:b/>
          <w:sz w:val="24"/>
          <w:szCs w:val="24"/>
        </w:rPr>
      </w:pPr>
    </w:p>
    <w:p w14:paraId="40311973" w14:textId="77777777" w:rsidR="006D54EF" w:rsidRPr="00194C29" w:rsidRDefault="00BC6FC6" w:rsidP="006D54EF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FR05</w:t>
      </w:r>
      <w:r w:rsidR="006D54EF" w:rsidRPr="00194C29">
        <w:rPr>
          <w:rFonts w:cstheme="minorHAnsi"/>
          <w:b/>
          <w:sz w:val="24"/>
          <w:szCs w:val="24"/>
        </w:rPr>
        <w:t xml:space="preserve">-02: </w:t>
      </w:r>
      <w:r w:rsidRPr="00194C29">
        <w:rPr>
          <w:rFonts w:cstheme="minorHAnsi"/>
          <w:b/>
          <w:sz w:val="24"/>
          <w:szCs w:val="24"/>
        </w:rPr>
        <w:t>AI-Enhanced Product Descrip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6D54EF" w:rsidRPr="00194C29" w14:paraId="407E6C60" w14:textId="77777777" w:rsidTr="00792B94">
        <w:trPr>
          <w:trHeight w:val="827"/>
        </w:trPr>
        <w:tc>
          <w:tcPr>
            <w:tcW w:w="1165" w:type="dxa"/>
          </w:tcPr>
          <w:p w14:paraId="36AA38B4" w14:textId="77777777" w:rsidR="006D54EF" w:rsidRPr="00194C29" w:rsidRDefault="00BC6FC6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5</w:t>
            </w:r>
            <w:r w:rsidR="006D54EF" w:rsidRPr="00194C29">
              <w:rPr>
                <w:rFonts w:cstheme="minorHAnsi"/>
                <w:b/>
                <w:sz w:val="24"/>
                <w:szCs w:val="24"/>
              </w:rPr>
              <w:t>-02-01</w:t>
            </w:r>
          </w:p>
        </w:tc>
        <w:tc>
          <w:tcPr>
            <w:tcW w:w="8185" w:type="dxa"/>
          </w:tcPr>
          <w:p w14:paraId="3B4E28C2" w14:textId="77777777" w:rsidR="006D54EF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use AI to generate SEO-optimized product titles, descriptions, and tags.</w:t>
            </w:r>
          </w:p>
        </w:tc>
      </w:tr>
      <w:tr w:rsidR="006D54EF" w:rsidRPr="00194C29" w14:paraId="30AE93B1" w14:textId="77777777" w:rsidTr="00792B94">
        <w:trPr>
          <w:trHeight w:val="800"/>
        </w:trPr>
        <w:tc>
          <w:tcPr>
            <w:tcW w:w="1165" w:type="dxa"/>
          </w:tcPr>
          <w:p w14:paraId="4D1066CE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  <w:proofErr w:type="spellEnd"/>
          </w:p>
        </w:tc>
        <w:tc>
          <w:tcPr>
            <w:tcW w:w="8185" w:type="dxa"/>
          </w:tcPr>
          <w:p w14:paraId="0944D511" w14:textId="77777777" w:rsidR="006D54EF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AI-generated content shall be customizable to fit different marketing strategies.</w:t>
            </w:r>
          </w:p>
        </w:tc>
      </w:tr>
      <w:tr w:rsidR="006D54EF" w:rsidRPr="00194C29" w14:paraId="3A2BA3C9" w14:textId="77777777" w:rsidTr="00792B94">
        <w:trPr>
          <w:trHeight w:val="719"/>
        </w:trPr>
        <w:tc>
          <w:tcPr>
            <w:tcW w:w="1165" w:type="dxa"/>
          </w:tcPr>
          <w:p w14:paraId="3464AEB7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</w:p>
        </w:tc>
        <w:tc>
          <w:tcPr>
            <w:tcW w:w="8185" w:type="dxa"/>
          </w:tcPr>
          <w:p w14:paraId="158F6BEA" w14:textId="77777777" w:rsidR="006D54EF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evaluate product keywords and trends to improve search engine visibility.</w:t>
            </w:r>
          </w:p>
        </w:tc>
      </w:tr>
      <w:tr w:rsidR="006D54EF" w:rsidRPr="00194C29" w14:paraId="2D258DD6" w14:textId="77777777" w:rsidTr="00792B94">
        <w:trPr>
          <w:trHeight w:val="791"/>
        </w:trPr>
        <w:tc>
          <w:tcPr>
            <w:tcW w:w="1165" w:type="dxa"/>
          </w:tcPr>
          <w:p w14:paraId="37371D34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i</w:t>
            </w:r>
          </w:p>
        </w:tc>
        <w:tc>
          <w:tcPr>
            <w:tcW w:w="8185" w:type="dxa"/>
          </w:tcPr>
          <w:p w14:paraId="58681CCB" w14:textId="77777777" w:rsidR="006D54EF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Users shall have the option to edit AI-suggested descriptions before publishing.</w:t>
            </w:r>
          </w:p>
        </w:tc>
      </w:tr>
    </w:tbl>
    <w:p w14:paraId="14BF0869" w14:textId="77777777" w:rsidR="006D54EF" w:rsidRPr="00194C29" w:rsidRDefault="006D54EF" w:rsidP="006D54EF">
      <w:pPr>
        <w:rPr>
          <w:rFonts w:cstheme="minorHAnsi"/>
          <w:b/>
          <w:sz w:val="24"/>
          <w:szCs w:val="24"/>
        </w:rPr>
      </w:pPr>
    </w:p>
    <w:p w14:paraId="7FB26A6C" w14:textId="77777777" w:rsidR="006D54EF" w:rsidRPr="00194C29" w:rsidRDefault="00BC6FC6" w:rsidP="006D54EF">
      <w:pPr>
        <w:pStyle w:val="NormalWeb"/>
        <w:rPr>
          <w:rFonts w:asciiTheme="minorHAnsi" w:hAnsiTheme="minorHAnsi" w:cstheme="minorHAnsi"/>
        </w:rPr>
      </w:pPr>
      <w:r w:rsidRPr="00194C29">
        <w:rPr>
          <w:rFonts w:asciiTheme="minorHAnsi" w:hAnsiTheme="minorHAnsi" w:cstheme="minorHAnsi"/>
          <w:b/>
        </w:rPr>
        <w:t>FR05-03</w:t>
      </w:r>
      <w:r w:rsidR="006D54EF" w:rsidRPr="00194C29">
        <w:rPr>
          <w:rFonts w:asciiTheme="minorHAnsi" w:hAnsiTheme="minorHAnsi" w:cstheme="minorHAnsi"/>
          <w:b/>
        </w:rPr>
        <w:t xml:space="preserve">: </w:t>
      </w:r>
      <w:r w:rsidRPr="00194C29">
        <w:rPr>
          <w:rStyle w:val="Strong"/>
          <w:rFonts w:asciiTheme="minorHAnsi" w:hAnsiTheme="minorHAnsi" w:cstheme="minorHAnsi"/>
        </w:rPr>
        <w:t>Bulk Products Uploa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6D54EF" w:rsidRPr="00194C29" w14:paraId="10FFAC8C" w14:textId="77777777" w:rsidTr="00792B94">
        <w:trPr>
          <w:trHeight w:val="827"/>
        </w:trPr>
        <w:tc>
          <w:tcPr>
            <w:tcW w:w="1165" w:type="dxa"/>
          </w:tcPr>
          <w:p w14:paraId="7AA9BFF8" w14:textId="77777777" w:rsidR="006D54EF" w:rsidRPr="00194C29" w:rsidRDefault="00BC6FC6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5-03</w:t>
            </w:r>
            <w:r w:rsidR="006D54EF" w:rsidRPr="00194C29">
              <w:rPr>
                <w:rFonts w:cstheme="minorHAnsi"/>
                <w:b/>
                <w:sz w:val="24"/>
                <w:szCs w:val="24"/>
              </w:rPr>
              <w:t>-01</w:t>
            </w:r>
          </w:p>
        </w:tc>
        <w:tc>
          <w:tcPr>
            <w:tcW w:w="8185" w:type="dxa"/>
          </w:tcPr>
          <w:p w14:paraId="5D368E58" w14:textId="77777777" w:rsidR="006D54EF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allow users to upload multiple products at once.</w:t>
            </w:r>
          </w:p>
        </w:tc>
      </w:tr>
      <w:tr w:rsidR="006D54EF" w:rsidRPr="00194C29" w14:paraId="7C4F551C" w14:textId="77777777" w:rsidTr="00792B94">
        <w:trPr>
          <w:trHeight w:val="800"/>
        </w:trPr>
        <w:tc>
          <w:tcPr>
            <w:tcW w:w="1165" w:type="dxa"/>
          </w:tcPr>
          <w:p w14:paraId="3B8B43E3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  <w:proofErr w:type="spellEnd"/>
          </w:p>
        </w:tc>
        <w:tc>
          <w:tcPr>
            <w:tcW w:w="8185" w:type="dxa"/>
          </w:tcPr>
          <w:p w14:paraId="68B82AD0" w14:textId="77777777" w:rsidR="006D54EF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Users shall be able to use CSV or Excel file formats for bulk uploads.</w:t>
            </w:r>
          </w:p>
        </w:tc>
      </w:tr>
      <w:tr w:rsidR="006D54EF" w:rsidRPr="00194C29" w14:paraId="3CF74D97" w14:textId="77777777" w:rsidTr="00792B94">
        <w:trPr>
          <w:trHeight w:val="719"/>
        </w:trPr>
        <w:tc>
          <w:tcPr>
            <w:tcW w:w="1165" w:type="dxa"/>
          </w:tcPr>
          <w:p w14:paraId="0A81146D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</w:p>
        </w:tc>
        <w:tc>
          <w:tcPr>
            <w:tcW w:w="8185" w:type="dxa"/>
          </w:tcPr>
          <w:p w14:paraId="14F959D0" w14:textId="77777777" w:rsidR="006D54EF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validate the data in the upload file and notify users of any errors.</w:t>
            </w:r>
          </w:p>
        </w:tc>
      </w:tr>
      <w:tr w:rsidR="006D54EF" w:rsidRPr="00194C29" w14:paraId="688DE516" w14:textId="77777777" w:rsidTr="00792B94">
        <w:trPr>
          <w:trHeight w:val="791"/>
        </w:trPr>
        <w:tc>
          <w:tcPr>
            <w:tcW w:w="1165" w:type="dxa"/>
          </w:tcPr>
          <w:p w14:paraId="76686934" w14:textId="77777777" w:rsidR="006D54EF" w:rsidRPr="00194C29" w:rsidRDefault="006D54EF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i</w:t>
            </w:r>
          </w:p>
        </w:tc>
        <w:tc>
          <w:tcPr>
            <w:tcW w:w="8185" w:type="dxa"/>
          </w:tcPr>
          <w:p w14:paraId="1E98D772" w14:textId="77777777" w:rsidR="006D54EF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Bulk uploads shall be processed efficiently, with progress tracking available.</w:t>
            </w:r>
          </w:p>
        </w:tc>
      </w:tr>
    </w:tbl>
    <w:p w14:paraId="269A716F" w14:textId="77777777" w:rsidR="00BC6FC6" w:rsidRPr="00194C29" w:rsidRDefault="00BC6FC6" w:rsidP="00BC6FC6">
      <w:pPr>
        <w:rPr>
          <w:rFonts w:cstheme="minorHAnsi"/>
          <w:b/>
          <w:sz w:val="32"/>
          <w:szCs w:val="32"/>
        </w:rPr>
      </w:pPr>
      <w:r w:rsidRPr="00194C29">
        <w:rPr>
          <w:rFonts w:cstheme="minorHAnsi"/>
          <w:b/>
          <w:sz w:val="32"/>
          <w:szCs w:val="32"/>
        </w:rPr>
        <w:lastRenderedPageBreak/>
        <w:t>FR06: Store Creation &amp; Setup</w:t>
      </w:r>
    </w:p>
    <w:p w14:paraId="0DFE6D25" w14:textId="77777777" w:rsidR="00BC6FC6" w:rsidRPr="00194C29" w:rsidRDefault="00BC6FC6" w:rsidP="00BC6FC6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 xml:space="preserve">FR06-01: AI-Assisted Store Setup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BC6FC6" w:rsidRPr="00194C29" w14:paraId="2B6F8DAA" w14:textId="77777777" w:rsidTr="00792B94">
        <w:trPr>
          <w:trHeight w:val="800"/>
        </w:trPr>
        <w:tc>
          <w:tcPr>
            <w:tcW w:w="1165" w:type="dxa"/>
          </w:tcPr>
          <w:p w14:paraId="74ADD24B" w14:textId="77777777" w:rsidR="00BC6FC6" w:rsidRPr="00194C29" w:rsidRDefault="00BC6FC6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6-01-01</w:t>
            </w:r>
          </w:p>
        </w:tc>
        <w:tc>
          <w:tcPr>
            <w:tcW w:w="8185" w:type="dxa"/>
          </w:tcPr>
          <w:p w14:paraId="4B698DBE" w14:textId="77777777" w:rsidR="00BC6FC6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use AI to assist users in creating a fully functional e-commerce store.</w:t>
            </w:r>
          </w:p>
        </w:tc>
      </w:tr>
      <w:tr w:rsidR="00BC6FC6" w:rsidRPr="00194C29" w14:paraId="46EE23DC" w14:textId="77777777" w:rsidTr="00792B94">
        <w:trPr>
          <w:trHeight w:val="791"/>
        </w:trPr>
        <w:tc>
          <w:tcPr>
            <w:tcW w:w="1165" w:type="dxa"/>
          </w:tcPr>
          <w:p w14:paraId="719A6BDA" w14:textId="77777777" w:rsidR="00BC6FC6" w:rsidRPr="00194C29" w:rsidRDefault="00BC6FC6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</w:p>
        </w:tc>
        <w:tc>
          <w:tcPr>
            <w:tcW w:w="8185" w:type="dxa"/>
          </w:tcPr>
          <w:p w14:paraId="4C2873C5" w14:textId="77777777" w:rsidR="00BC6FC6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AI shall generate product listings, descriptions, and images based on user preferences.</w:t>
            </w:r>
          </w:p>
        </w:tc>
      </w:tr>
      <w:tr w:rsidR="00BC6FC6" w:rsidRPr="00194C29" w14:paraId="5E6A94BC" w14:textId="77777777" w:rsidTr="00792B94">
        <w:trPr>
          <w:trHeight w:val="800"/>
        </w:trPr>
        <w:tc>
          <w:tcPr>
            <w:tcW w:w="1165" w:type="dxa"/>
          </w:tcPr>
          <w:p w14:paraId="38E279DA" w14:textId="77777777" w:rsidR="00BC6FC6" w:rsidRPr="00194C29" w:rsidRDefault="00BC6FC6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  <w:proofErr w:type="spellEnd"/>
          </w:p>
        </w:tc>
        <w:tc>
          <w:tcPr>
            <w:tcW w:w="8185" w:type="dxa"/>
          </w:tcPr>
          <w:p w14:paraId="63696C3F" w14:textId="77777777" w:rsidR="00BC6FC6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etup wizard shall include prompts for branding elements, such as logos and themes.</w:t>
            </w:r>
          </w:p>
        </w:tc>
      </w:tr>
      <w:tr w:rsidR="00BC6FC6" w:rsidRPr="00194C29" w14:paraId="138FC327" w14:textId="77777777" w:rsidTr="00792B94">
        <w:trPr>
          <w:trHeight w:val="791"/>
        </w:trPr>
        <w:tc>
          <w:tcPr>
            <w:tcW w:w="1165" w:type="dxa"/>
          </w:tcPr>
          <w:p w14:paraId="39D8E70F" w14:textId="77777777" w:rsidR="00BC6FC6" w:rsidRPr="00194C29" w:rsidRDefault="00BC6FC6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ii</w:t>
            </w:r>
            <w:proofErr w:type="spellEnd"/>
          </w:p>
        </w:tc>
        <w:tc>
          <w:tcPr>
            <w:tcW w:w="8185" w:type="dxa"/>
          </w:tcPr>
          <w:p w14:paraId="51250077" w14:textId="77777777" w:rsidR="00BC6FC6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Users shall receive recommendations for optimizing their store layout and content.</w:t>
            </w:r>
          </w:p>
        </w:tc>
      </w:tr>
    </w:tbl>
    <w:p w14:paraId="0D3E748E" w14:textId="77777777" w:rsidR="00BC6FC6" w:rsidRPr="00194C29" w:rsidRDefault="00BC6FC6" w:rsidP="00BC6FC6">
      <w:pPr>
        <w:rPr>
          <w:rFonts w:cstheme="minorHAnsi"/>
          <w:b/>
          <w:sz w:val="24"/>
          <w:szCs w:val="24"/>
        </w:rPr>
      </w:pPr>
    </w:p>
    <w:p w14:paraId="300A26B5" w14:textId="77777777" w:rsidR="00BC6FC6" w:rsidRPr="00194C29" w:rsidRDefault="00BC6FC6" w:rsidP="00BC6FC6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FR06-02: Template Selec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BC6FC6" w:rsidRPr="00194C29" w14:paraId="593C4B98" w14:textId="77777777" w:rsidTr="00792B94">
        <w:trPr>
          <w:trHeight w:val="827"/>
        </w:trPr>
        <w:tc>
          <w:tcPr>
            <w:tcW w:w="1165" w:type="dxa"/>
          </w:tcPr>
          <w:p w14:paraId="107BAD4C" w14:textId="77777777" w:rsidR="00BC6FC6" w:rsidRPr="00194C29" w:rsidRDefault="00BC6FC6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6-02-01</w:t>
            </w:r>
          </w:p>
        </w:tc>
        <w:tc>
          <w:tcPr>
            <w:tcW w:w="8185" w:type="dxa"/>
          </w:tcPr>
          <w:p w14:paraId="73B3F148" w14:textId="77777777" w:rsidR="00BC6FC6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provide users with a range of pre-designed store templates.</w:t>
            </w:r>
          </w:p>
        </w:tc>
      </w:tr>
      <w:tr w:rsidR="00BC6FC6" w:rsidRPr="00194C29" w14:paraId="602E747E" w14:textId="77777777" w:rsidTr="00792B94">
        <w:trPr>
          <w:trHeight w:val="800"/>
        </w:trPr>
        <w:tc>
          <w:tcPr>
            <w:tcW w:w="1165" w:type="dxa"/>
          </w:tcPr>
          <w:p w14:paraId="792CEA8B" w14:textId="77777777" w:rsidR="00BC6FC6" w:rsidRPr="00194C29" w:rsidRDefault="00BC6FC6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</w:p>
        </w:tc>
        <w:tc>
          <w:tcPr>
            <w:tcW w:w="8185" w:type="dxa"/>
          </w:tcPr>
          <w:p w14:paraId="4B2EDF04" w14:textId="77777777" w:rsidR="00BC6FC6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emplates shall be categorized by industry and design style.</w:t>
            </w:r>
          </w:p>
        </w:tc>
      </w:tr>
      <w:tr w:rsidR="00BC6FC6" w:rsidRPr="00194C29" w14:paraId="38299E46" w14:textId="77777777" w:rsidTr="00792B94">
        <w:trPr>
          <w:trHeight w:val="719"/>
        </w:trPr>
        <w:tc>
          <w:tcPr>
            <w:tcW w:w="1165" w:type="dxa"/>
          </w:tcPr>
          <w:p w14:paraId="7137F005" w14:textId="77777777" w:rsidR="00BC6FC6" w:rsidRPr="00194C29" w:rsidRDefault="00BC6FC6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  <w:proofErr w:type="spellEnd"/>
          </w:p>
        </w:tc>
        <w:tc>
          <w:tcPr>
            <w:tcW w:w="8185" w:type="dxa"/>
          </w:tcPr>
          <w:p w14:paraId="09FFDF63" w14:textId="77777777" w:rsidR="00BC6FC6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Users shall preview templates before selecting them for their store.</w:t>
            </w:r>
          </w:p>
        </w:tc>
      </w:tr>
      <w:tr w:rsidR="00BC6FC6" w:rsidRPr="00194C29" w14:paraId="02CAD212" w14:textId="77777777" w:rsidTr="00792B94">
        <w:trPr>
          <w:trHeight w:val="791"/>
        </w:trPr>
        <w:tc>
          <w:tcPr>
            <w:tcW w:w="1165" w:type="dxa"/>
          </w:tcPr>
          <w:p w14:paraId="2FA9BDF2" w14:textId="77777777" w:rsidR="00BC6FC6" w:rsidRPr="00194C29" w:rsidRDefault="00BC6FC6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ii</w:t>
            </w:r>
            <w:proofErr w:type="spellEnd"/>
          </w:p>
        </w:tc>
        <w:tc>
          <w:tcPr>
            <w:tcW w:w="8185" w:type="dxa"/>
          </w:tcPr>
          <w:p w14:paraId="1DE8B094" w14:textId="77777777" w:rsidR="00BC6FC6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emplates shall be customizable after selection.</w:t>
            </w:r>
          </w:p>
        </w:tc>
      </w:tr>
    </w:tbl>
    <w:p w14:paraId="39E9A7C6" w14:textId="77777777" w:rsidR="00BC6FC6" w:rsidRPr="00194C29" w:rsidRDefault="00BC6FC6" w:rsidP="00BC6FC6">
      <w:pPr>
        <w:rPr>
          <w:rFonts w:cstheme="minorHAnsi"/>
          <w:b/>
          <w:sz w:val="24"/>
          <w:szCs w:val="24"/>
        </w:rPr>
      </w:pPr>
    </w:p>
    <w:p w14:paraId="53D6295A" w14:textId="77777777" w:rsidR="00BC6FC6" w:rsidRPr="00194C29" w:rsidRDefault="00BC6FC6" w:rsidP="00BC6FC6">
      <w:pPr>
        <w:pStyle w:val="NormalWeb"/>
        <w:rPr>
          <w:rFonts w:asciiTheme="minorHAnsi" w:hAnsiTheme="minorHAnsi" w:cstheme="minorHAnsi"/>
        </w:rPr>
      </w:pPr>
      <w:r w:rsidRPr="00194C29">
        <w:rPr>
          <w:rFonts w:asciiTheme="minorHAnsi" w:hAnsiTheme="minorHAnsi" w:cstheme="minorHAnsi"/>
          <w:b/>
        </w:rPr>
        <w:t xml:space="preserve">FR06-03: </w:t>
      </w:r>
      <w:r w:rsidRPr="00194C29">
        <w:rPr>
          <w:rStyle w:val="Strong"/>
          <w:rFonts w:asciiTheme="minorHAnsi" w:hAnsiTheme="minorHAnsi" w:cstheme="minorHAnsi"/>
        </w:rPr>
        <w:t>Customization Op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BC6FC6" w:rsidRPr="00194C29" w14:paraId="35C30FCF" w14:textId="77777777" w:rsidTr="00792B94">
        <w:trPr>
          <w:trHeight w:val="827"/>
        </w:trPr>
        <w:tc>
          <w:tcPr>
            <w:tcW w:w="1165" w:type="dxa"/>
          </w:tcPr>
          <w:p w14:paraId="59FD4B0B" w14:textId="77777777" w:rsidR="00BC6FC6" w:rsidRPr="00194C29" w:rsidRDefault="00BC6FC6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6-03-01</w:t>
            </w:r>
          </w:p>
        </w:tc>
        <w:tc>
          <w:tcPr>
            <w:tcW w:w="8185" w:type="dxa"/>
          </w:tcPr>
          <w:p w14:paraId="6534CDAB" w14:textId="77777777" w:rsidR="00BC6FC6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allow users to modify the layout, colors, fonts, and overall design.</w:t>
            </w:r>
          </w:p>
        </w:tc>
      </w:tr>
      <w:tr w:rsidR="00BC6FC6" w:rsidRPr="00194C29" w14:paraId="6F52C878" w14:textId="77777777" w:rsidTr="00792B94">
        <w:trPr>
          <w:trHeight w:val="800"/>
        </w:trPr>
        <w:tc>
          <w:tcPr>
            <w:tcW w:w="1165" w:type="dxa"/>
          </w:tcPr>
          <w:p w14:paraId="17424740" w14:textId="77777777" w:rsidR="00BC6FC6" w:rsidRPr="00194C29" w:rsidRDefault="00BC6FC6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  <w:proofErr w:type="spellEnd"/>
          </w:p>
        </w:tc>
        <w:tc>
          <w:tcPr>
            <w:tcW w:w="8185" w:type="dxa"/>
          </w:tcPr>
          <w:p w14:paraId="64B42DED" w14:textId="77777777" w:rsidR="00BC6FC6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Customization tools shall include a user-friendly interface for real-time changes</w:t>
            </w:r>
          </w:p>
        </w:tc>
      </w:tr>
      <w:tr w:rsidR="00BC6FC6" w:rsidRPr="00194C29" w14:paraId="2D479DBD" w14:textId="77777777" w:rsidTr="00792B94">
        <w:trPr>
          <w:trHeight w:val="719"/>
        </w:trPr>
        <w:tc>
          <w:tcPr>
            <w:tcW w:w="1165" w:type="dxa"/>
          </w:tcPr>
          <w:p w14:paraId="55E18899" w14:textId="77777777" w:rsidR="00BC6FC6" w:rsidRPr="00194C29" w:rsidRDefault="00BC6FC6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</w:p>
        </w:tc>
        <w:tc>
          <w:tcPr>
            <w:tcW w:w="8185" w:type="dxa"/>
          </w:tcPr>
          <w:p w14:paraId="484229BA" w14:textId="77777777" w:rsidR="00BC6FC6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Users shall save changes and revert to previous versions if needed.</w:t>
            </w:r>
          </w:p>
        </w:tc>
      </w:tr>
      <w:tr w:rsidR="00BC6FC6" w:rsidRPr="00194C29" w14:paraId="0B3189D4" w14:textId="77777777" w:rsidTr="00792B94">
        <w:trPr>
          <w:trHeight w:val="791"/>
        </w:trPr>
        <w:tc>
          <w:tcPr>
            <w:tcW w:w="1165" w:type="dxa"/>
          </w:tcPr>
          <w:p w14:paraId="2F7B14FB" w14:textId="77777777" w:rsidR="00BC6FC6" w:rsidRPr="00194C29" w:rsidRDefault="00BC6FC6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i</w:t>
            </w:r>
          </w:p>
        </w:tc>
        <w:tc>
          <w:tcPr>
            <w:tcW w:w="8185" w:type="dxa"/>
          </w:tcPr>
          <w:p w14:paraId="1FE0B94D" w14:textId="77777777" w:rsidR="00BC6FC6" w:rsidRPr="00194C29" w:rsidRDefault="00BC6FC6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support custom CSS and HTML for advanced users.</w:t>
            </w:r>
          </w:p>
        </w:tc>
      </w:tr>
    </w:tbl>
    <w:p w14:paraId="06814F1A" w14:textId="77777777" w:rsidR="00792B94" w:rsidRPr="00194C29" w:rsidRDefault="00792B94" w:rsidP="00792B94">
      <w:pPr>
        <w:pStyle w:val="NormalWeb"/>
        <w:rPr>
          <w:rFonts w:asciiTheme="minorHAnsi" w:hAnsiTheme="minorHAnsi" w:cstheme="minorHAnsi"/>
        </w:rPr>
      </w:pPr>
      <w:r w:rsidRPr="00194C29">
        <w:rPr>
          <w:rFonts w:asciiTheme="minorHAnsi" w:hAnsiTheme="minorHAnsi" w:cstheme="minorHAnsi"/>
          <w:b/>
        </w:rPr>
        <w:lastRenderedPageBreak/>
        <w:t xml:space="preserve">FR06-04: </w:t>
      </w:r>
      <w:r w:rsidRPr="00194C29">
        <w:rPr>
          <w:rStyle w:val="Strong"/>
          <w:rFonts w:asciiTheme="minorHAnsi" w:hAnsiTheme="minorHAnsi" w:cstheme="minorHAnsi"/>
        </w:rPr>
        <w:t>Domain Integr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792B94" w:rsidRPr="00194C29" w14:paraId="0CA57EB7" w14:textId="77777777" w:rsidTr="00792B94">
        <w:trPr>
          <w:trHeight w:val="827"/>
        </w:trPr>
        <w:tc>
          <w:tcPr>
            <w:tcW w:w="1165" w:type="dxa"/>
          </w:tcPr>
          <w:p w14:paraId="29C45E0E" w14:textId="77777777" w:rsidR="00792B94" w:rsidRPr="00194C29" w:rsidRDefault="00792B94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6-04-01</w:t>
            </w:r>
          </w:p>
        </w:tc>
        <w:tc>
          <w:tcPr>
            <w:tcW w:w="8185" w:type="dxa"/>
          </w:tcPr>
          <w:p w14:paraId="6D590F1B" w14:textId="77777777" w:rsidR="00792B94" w:rsidRPr="00194C29" w:rsidRDefault="007E008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 xml:space="preserve">The system shall offer an option for users to use a custom domain or a subdomain provided by </w:t>
            </w:r>
            <w:proofErr w:type="spellStart"/>
            <w:r w:rsidRPr="00194C29">
              <w:rPr>
                <w:rFonts w:asciiTheme="minorHAnsi" w:hAnsiTheme="minorHAnsi" w:cstheme="minorHAnsi"/>
              </w:rPr>
              <w:t>DroPilot</w:t>
            </w:r>
            <w:proofErr w:type="spellEnd"/>
            <w:r w:rsidRPr="00194C29">
              <w:rPr>
                <w:rFonts w:asciiTheme="minorHAnsi" w:hAnsiTheme="minorHAnsi" w:cstheme="minorHAnsi"/>
              </w:rPr>
              <w:t>.</w:t>
            </w:r>
          </w:p>
        </w:tc>
      </w:tr>
      <w:tr w:rsidR="00792B94" w:rsidRPr="00194C29" w14:paraId="153137BE" w14:textId="77777777" w:rsidTr="00792B94">
        <w:trPr>
          <w:trHeight w:val="800"/>
        </w:trPr>
        <w:tc>
          <w:tcPr>
            <w:tcW w:w="1165" w:type="dxa"/>
          </w:tcPr>
          <w:p w14:paraId="43FAE85B" w14:textId="77777777" w:rsidR="00792B94" w:rsidRPr="00194C29" w:rsidRDefault="00792B94" w:rsidP="00792B94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  <w:proofErr w:type="spellEnd"/>
          </w:p>
        </w:tc>
        <w:tc>
          <w:tcPr>
            <w:tcW w:w="8185" w:type="dxa"/>
          </w:tcPr>
          <w:p w14:paraId="0BB0B58A" w14:textId="77777777" w:rsidR="00792B94" w:rsidRPr="00194C29" w:rsidRDefault="007E008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Domain setup shall include step-by-step instructions for connecting external domains.</w:t>
            </w:r>
          </w:p>
        </w:tc>
      </w:tr>
      <w:tr w:rsidR="00792B94" w:rsidRPr="00194C29" w14:paraId="1BD121D4" w14:textId="77777777" w:rsidTr="00792B94">
        <w:trPr>
          <w:trHeight w:val="719"/>
        </w:trPr>
        <w:tc>
          <w:tcPr>
            <w:tcW w:w="1165" w:type="dxa"/>
          </w:tcPr>
          <w:p w14:paraId="1C3427E0" w14:textId="77777777" w:rsidR="00792B94" w:rsidRPr="00194C29" w:rsidRDefault="00792B94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</w:p>
        </w:tc>
        <w:tc>
          <w:tcPr>
            <w:tcW w:w="8185" w:type="dxa"/>
          </w:tcPr>
          <w:p w14:paraId="17EA8A87" w14:textId="77777777" w:rsidR="00792B94" w:rsidRPr="00194C29" w:rsidRDefault="007E008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provide SSL certificates for secure browsing.</w:t>
            </w:r>
          </w:p>
        </w:tc>
      </w:tr>
      <w:tr w:rsidR="00792B94" w:rsidRPr="00194C29" w14:paraId="09A5D50A" w14:textId="77777777" w:rsidTr="00792B94">
        <w:trPr>
          <w:trHeight w:val="791"/>
        </w:trPr>
        <w:tc>
          <w:tcPr>
            <w:tcW w:w="1165" w:type="dxa"/>
          </w:tcPr>
          <w:p w14:paraId="410B921D" w14:textId="77777777" w:rsidR="00792B94" w:rsidRPr="00194C29" w:rsidRDefault="00792B94" w:rsidP="00792B94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ii</w:t>
            </w:r>
          </w:p>
        </w:tc>
        <w:tc>
          <w:tcPr>
            <w:tcW w:w="8185" w:type="dxa"/>
          </w:tcPr>
          <w:p w14:paraId="73F1430A" w14:textId="77777777" w:rsidR="00792B94" w:rsidRPr="00194C29" w:rsidRDefault="007E008F" w:rsidP="00792B94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Users shall receive domain management support.</w:t>
            </w:r>
          </w:p>
        </w:tc>
      </w:tr>
    </w:tbl>
    <w:p w14:paraId="39EAA498" w14:textId="77777777" w:rsidR="006D54EF" w:rsidRPr="00194C29" w:rsidRDefault="006D54EF">
      <w:pPr>
        <w:rPr>
          <w:rFonts w:cstheme="minorHAnsi"/>
          <w:b/>
          <w:sz w:val="24"/>
          <w:szCs w:val="24"/>
        </w:rPr>
      </w:pPr>
    </w:p>
    <w:p w14:paraId="79B92B64" w14:textId="77777777" w:rsidR="00086348" w:rsidRPr="00194C29" w:rsidRDefault="00086348" w:rsidP="00086348">
      <w:pPr>
        <w:rPr>
          <w:rFonts w:cstheme="minorHAnsi"/>
          <w:b/>
          <w:sz w:val="32"/>
          <w:szCs w:val="32"/>
        </w:rPr>
      </w:pPr>
      <w:r w:rsidRPr="00194C29">
        <w:rPr>
          <w:rFonts w:cstheme="minorHAnsi"/>
          <w:b/>
          <w:sz w:val="32"/>
          <w:szCs w:val="32"/>
        </w:rPr>
        <w:t>FR07: Analytics &amp; Reporting</w:t>
      </w:r>
    </w:p>
    <w:p w14:paraId="4FC282CE" w14:textId="77777777" w:rsidR="00086348" w:rsidRPr="00194C29" w:rsidRDefault="00086348" w:rsidP="00086348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FR07-01: Sales Repor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086348" w:rsidRPr="00194C29" w14:paraId="2D7B8C3C" w14:textId="77777777" w:rsidTr="00691BCF">
        <w:trPr>
          <w:trHeight w:val="800"/>
        </w:trPr>
        <w:tc>
          <w:tcPr>
            <w:tcW w:w="1165" w:type="dxa"/>
          </w:tcPr>
          <w:p w14:paraId="7420ECD4" w14:textId="77777777" w:rsidR="00086348" w:rsidRPr="00194C29" w:rsidRDefault="00086348" w:rsidP="00691BCF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6-01-01</w:t>
            </w:r>
          </w:p>
        </w:tc>
        <w:tc>
          <w:tcPr>
            <w:tcW w:w="8185" w:type="dxa"/>
          </w:tcPr>
          <w:p w14:paraId="2E2A729C" w14:textId="77777777" w:rsidR="00086348" w:rsidRPr="00194C29" w:rsidRDefault="00086348" w:rsidP="00691BCF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generate reports on daily, weekly, or monthly sales performance.</w:t>
            </w:r>
          </w:p>
        </w:tc>
      </w:tr>
      <w:tr w:rsidR="00086348" w:rsidRPr="00194C29" w14:paraId="61814889" w14:textId="77777777" w:rsidTr="00691BCF">
        <w:trPr>
          <w:trHeight w:val="791"/>
        </w:trPr>
        <w:tc>
          <w:tcPr>
            <w:tcW w:w="1165" w:type="dxa"/>
          </w:tcPr>
          <w:p w14:paraId="77BFB129" w14:textId="77777777" w:rsidR="00086348" w:rsidRPr="00194C29" w:rsidRDefault="00086348" w:rsidP="00691BCF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</w:p>
        </w:tc>
        <w:tc>
          <w:tcPr>
            <w:tcW w:w="8185" w:type="dxa"/>
          </w:tcPr>
          <w:p w14:paraId="0FFC6A28" w14:textId="77777777" w:rsidR="00086348" w:rsidRPr="00194C29" w:rsidRDefault="00086348" w:rsidP="00691BCF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Sales data shall include metrics such as total revenue, best-selling products, and average order value.</w:t>
            </w:r>
          </w:p>
        </w:tc>
      </w:tr>
      <w:tr w:rsidR="00086348" w:rsidRPr="00194C29" w14:paraId="2BA8A733" w14:textId="77777777" w:rsidTr="00691BCF">
        <w:trPr>
          <w:trHeight w:val="800"/>
        </w:trPr>
        <w:tc>
          <w:tcPr>
            <w:tcW w:w="1165" w:type="dxa"/>
          </w:tcPr>
          <w:p w14:paraId="37C89EF7" w14:textId="77777777" w:rsidR="00086348" w:rsidRPr="00194C29" w:rsidRDefault="00086348" w:rsidP="00691BCF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  <w:proofErr w:type="spellEnd"/>
          </w:p>
        </w:tc>
        <w:tc>
          <w:tcPr>
            <w:tcW w:w="8185" w:type="dxa"/>
          </w:tcPr>
          <w:p w14:paraId="2687327D" w14:textId="77777777" w:rsidR="00086348" w:rsidRPr="00194C29" w:rsidRDefault="00086348" w:rsidP="00691BCF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Users shall have the option to export reports in standard file formats (e.g., PDF, Excel).</w:t>
            </w:r>
          </w:p>
        </w:tc>
      </w:tr>
      <w:tr w:rsidR="00086348" w:rsidRPr="00194C29" w14:paraId="04F266C4" w14:textId="77777777" w:rsidTr="00691BCF">
        <w:trPr>
          <w:trHeight w:val="791"/>
        </w:trPr>
        <w:tc>
          <w:tcPr>
            <w:tcW w:w="1165" w:type="dxa"/>
          </w:tcPr>
          <w:p w14:paraId="00231571" w14:textId="77777777" w:rsidR="00086348" w:rsidRPr="00194C29" w:rsidRDefault="00086348" w:rsidP="00691BCF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ii</w:t>
            </w:r>
            <w:proofErr w:type="spellEnd"/>
          </w:p>
        </w:tc>
        <w:tc>
          <w:tcPr>
            <w:tcW w:w="8185" w:type="dxa"/>
          </w:tcPr>
          <w:p w14:paraId="5CFA2F38" w14:textId="77777777" w:rsidR="00086348" w:rsidRPr="00194C29" w:rsidRDefault="00086348" w:rsidP="00691BCF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Reports shall include visual representations like charts and graphs for better comprehension.</w:t>
            </w:r>
          </w:p>
        </w:tc>
      </w:tr>
    </w:tbl>
    <w:p w14:paraId="625D32E2" w14:textId="77777777" w:rsidR="00086348" w:rsidRPr="00194C29" w:rsidRDefault="00086348" w:rsidP="00086348">
      <w:pPr>
        <w:rPr>
          <w:rFonts w:cstheme="minorHAnsi"/>
          <w:b/>
          <w:sz w:val="24"/>
          <w:szCs w:val="24"/>
        </w:rPr>
      </w:pPr>
    </w:p>
    <w:p w14:paraId="2C760575" w14:textId="77777777" w:rsidR="00086348" w:rsidRPr="00194C29" w:rsidRDefault="00086348" w:rsidP="00086348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FR07-02: Product Profitability Analysi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185"/>
      </w:tblGrid>
      <w:tr w:rsidR="00086348" w:rsidRPr="00194C29" w14:paraId="6DEE6D6A" w14:textId="77777777" w:rsidTr="00691BCF">
        <w:trPr>
          <w:trHeight w:val="827"/>
        </w:trPr>
        <w:tc>
          <w:tcPr>
            <w:tcW w:w="1165" w:type="dxa"/>
          </w:tcPr>
          <w:p w14:paraId="46BC2EEC" w14:textId="77777777" w:rsidR="00086348" w:rsidRPr="00194C29" w:rsidRDefault="00086348" w:rsidP="00691BCF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FR06-02-01</w:t>
            </w:r>
          </w:p>
        </w:tc>
        <w:tc>
          <w:tcPr>
            <w:tcW w:w="8185" w:type="dxa"/>
          </w:tcPr>
          <w:p w14:paraId="3C60F045" w14:textId="77777777" w:rsidR="00086348" w:rsidRPr="00194C29" w:rsidRDefault="00086348" w:rsidP="00691BCF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offer detailed insights into product profitability, including costs and margins to help users understand financial performance.</w:t>
            </w:r>
          </w:p>
        </w:tc>
      </w:tr>
      <w:tr w:rsidR="00086348" w:rsidRPr="00194C29" w14:paraId="1D8D91F1" w14:textId="77777777" w:rsidTr="00691BCF">
        <w:trPr>
          <w:trHeight w:val="800"/>
        </w:trPr>
        <w:tc>
          <w:tcPr>
            <w:tcW w:w="1165" w:type="dxa"/>
          </w:tcPr>
          <w:p w14:paraId="6EE8805A" w14:textId="77777777" w:rsidR="00086348" w:rsidRPr="00194C29" w:rsidRDefault="00086348" w:rsidP="00691BCF">
            <w:pPr>
              <w:rPr>
                <w:rFonts w:cstheme="minorHAnsi"/>
                <w:b/>
                <w:sz w:val="24"/>
                <w:szCs w:val="24"/>
              </w:rPr>
            </w:pPr>
            <w:r w:rsidRPr="00194C29">
              <w:rPr>
                <w:rFonts w:cstheme="minorHAnsi"/>
                <w:b/>
                <w:sz w:val="24"/>
                <w:szCs w:val="24"/>
              </w:rPr>
              <w:t>I</w:t>
            </w:r>
          </w:p>
        </w:tc>
        <w:tc>
          <w:tcPr>
            <w:tcW w:w="8185" w:type="dxa"/>
          </w:tcPr>
          <w:p w14:paraId="6890FED8" w14:textId="77777777" w:rsidR="00086348" w:rsidRPr="00194C29" w:rsidRDefault="00086348" w:rsidP="00691BCF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Profit analysis shall include metrics such as gross and net profit calculations.</w:t>
            </w:r>
          </w:p>
        </w:tc>
      </w:tr>
      <w:tr w:rsidR="00086348" w:rsidRPr="00194C29" w14:paraId="23D58045" w14:textId="77777777" w:rsidTr="00691BCF">
        <w:trPr>
          <w:trHeight w:val="719"/>
        </w:trPr>
        <w:tc>
          <w:tcPr>
            <w:tcW w:w="1165" w:type="dxa"/>
          </w:tcPr>
          <w:p w14:paraId="5B248C7D" w14:textId="77777777" w:rsidR="00086348" w:rsidRPr="00194C29" w:rsidRDefault="00086348" w:rsidP="00691BCF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i</w:t>
            </w:r>
            <w:proofErr w:type="spellEnd"/>
          </w:p>
        </w:tc>
        <w:tc>
          <w:tcPr>
            <w:tcW w:w="8185" w:type="dxa"/>
          </w:tcPr>
          <w:p w14:paraId="242E6B42" w14:textId="77777777" w:rsidR="00086348" w:rsidRPr="00194C29" w:rsidRDefault="00086348" w:rsidP="00691BCF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The system shall automatically highlight the most profitable products and suggest potential areas for reducing costs or optimizing product margins.</w:t>
            </w:r>
          </w:p>
        </w:tc>
      </w:tr>
      <w:tr w:rsidR="00086348" w:rsidRPr="00194C29" w14:paraId="0F8C366E" w14:textId="77777777" w:rsidTr="00691BCF">
        <w:trPr>
          <w:trHeight w:val="791"/>
        </w:trPr>
        <w:tc>
          <w:tcPr>
            <w:tcW w:w="1165" w:type="dxa"/>
          </w:tcPr>
          <w:p w14:paraId="50A6A0DF" w14:textId="77777777" w:rsidR="00086348" w:rsidRPr="00194C29" w:rsidRDefault="00086348" w:rsidP="00691BCF">
            <w:pPr>
              <w:rPr>
                <w:rFonts w:cstheme="minorHAnsi"/>
                <w:b/>
                <w:sz w:val="24"/>
                <w:szCs w:val="24"/>
              </w:rPr>
            </w:pPr>
            <w:proofErr w:type="spellStart"/>
            <w:r w:rsidRPr="00194C29">
              <w:rPr>
                <w:rFonts w:cstheme="minorHAnsi"/>
                <w:b/>
                <w:sz w:val="24"/>
                <w:szCs w:val="24"/>
              </w:rPr>
              <w:t>Iii</w:t>
            </w:r>
            <w:proofErr w:type="spellEnd"/>
          </w:p>
        </w:tc>
        <w:tc>
          <w:tcPr>
            <w:tcW w:w="8185" w:type="dxa"/>
          </w:tcPr>
          <w:p w14:paraId="237661A2" w14:textId="77777777" w:rsidR="00086348" w:rsidRPr="00194C29" w:rsidRDefault="00086348" w:rsidP="00691BCF">
            <w:pPr>
              <w:pStyle w:val="NormalWeb"/>
              <w:rPr>
                <w:rFonts w:asciiTheme="minorHAnsi" w:hAnsiTheme="minorHAnsi" w:cstheme="minorHAnsi"/>
              </w:rPr>
            </w:pPr>
            <w:r w:rsidRPr="00194C29">
              <w:rPr>
                <w:rFonts w:asciiTheme="minorHAnsi" w:hAnsiTheme="minorHAnsi" w:cstheme="minorHAnsi"/>
              </w:rPr>
              <w:t>Users shall be able to access a detailed cost breakdown that includes product prices, shipping fees, supplier fees, and overall revenue to help them make informed decisions.</w:t>
            </w:r>
          </w:p>
        </w:tc>
      </w:tr>
    </w:tbl>
    <w:p w14:paraId="1110E4BE" w14:textId="77777777" w:rsidR="009A7320" w:rsidRPr="00194C29" w:rsidRDefault="009A7320" w:rsidP="009A7320">
      <w:pPr>
        <w:pStyle w:val="Heading1"/>
        <w:rPr>
          <w:rFonts w:asciiTheme="minorHAnsi" w:hAnsiTheme="minorHAnsi" w:cstheme="minorHAnsi"/>
          <w:b/>
        </w:rPr>
      </w:pPr>
      <w:r w:rsidRPr="00194C29">
        <w:rPr>
          <w:rFonts w:asciiTheme="minorHAnsi" w:hAnsiTheme="minorHAnsi" w:cstheme="minorHAnsi"/>
          <w:b/>
        </w:rPr>
        <w:lastRenderedPageBreak/>
        <w:t>Non-Functional Requirements</w:t>
      </w:r>
    </w:p>
    <w:p w14:paraId="50240B23" w14:textId="77777777" w:rsidR="00A4038E" w:rsidRPr="00194C29" w:rsidRDefault="00A4038E" w:rsidP="00A4038E">
      <w:pPr>
        <w:rPr>
          <w:rFonts w:cstheme="minorHAnsi"/>
        </w:rPr>
      </w:pPr>
    </w:p>
    <w:p w14:paraId="11CC2DD0" w14:textId="77777777" w:rsidR="00A4038E" w:rsidRPr="00194C29" w:rsidRDefault="00A4038E" w:rsidP="00A4038E">
      <w:pPr>
        <w:pStyle w:val="Heading5"/>
        <w:spacing w:after="175"/>
        <w:ind w:right="112"/>
        <w:rPr>
          <w:rFonts w:asciiTheme="minorHAnsi" w:hAnsiTheme="minorHAnsi" w:cstheme="minorHAnsi"/>
        </w:rPr>
      </w:pPr>
      <w:r w:rsidRPr="00194C29">
        <w:rPr>
          <w:rFonts w:asciiTheme="minorHAnsi" w:hAnsiTheme="minorHAnsi" w:cstheme="minorHAnsi"/>
        </w:rPr>
        <w:t xml:space="preserve">NFR01: Performance </w:t>
      </w:r>
    </w:p>
    <w:tbl>
      <w:tblPr>
        <w:tblStyle w:val="TableGrid0"/>
        <w:tblW w:w="8790" w:type="dxa"/>
        <w:tblInd w:w="427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418"/>
        <w:gridCol w:w="7372"/>
      </w:tblGrid>
      <w:tr w:rsidR="00A4038E" w:rsidRPr="00194C29" w14:paraId="0723AD99" w14:textId="77777777" w:rsidTr="00691BCF">
        <w:trPr>
          <w:trHeight w:val="51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062DD9" w14:textId="77777777" w:rsidR="00A4038E" w:rsidRPr="00194C29" w:rsidRDefault="00A4038E" w:rsidP="00691BCF">
            <w:pPr>
              <w:spacing w:line="259" w:lineRule="auto"/>
              <w:ind w:left="34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NFR01-01 </w:t>
            </w:r>
          </w:p>
        </w:tc>
        <w:tc>
          <w:tcPr>
            <w:tcW w:w="73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19BAE5" w14:textId="77777777" w:rsidR="00A4038E" w:rsidRPr="00194C29" w:rsidRDefault="00A4038E" w:rsidP="00691BCF">
            <w:pPr>
              <w:spacing w:line="259" w:lineRule="auto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Home page must load within 10 seconds. </w:t>
            </w:r>
          </w:p>
        </w:tc>
      </w:tr>
      <w:tr w:rsidR="00A4038E" w:rsidRPr="00194C29" w14:paraId="6BBDA30F" w14:textId="77777777" w:rsidTr="00691BCF">
        <w:trPr>
          <w:trHeight w:val="51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C78837" w14:textId="77777777" w:rsidR="00A4038E" w:rsidRPr="00194C29" w:rsidRDefault="00A4038E" w:rsidP="00691BCF">
            <w:pPr>
              <w:spacing w:line="259" w:lineRule="auto"/>
              <w:ind w:left="34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NFR01-02 </w:t>
            </w:r>
          </w:p>
        </w:tc>
        <w:tc>
          <w:tcPr>
            <w:tcW w:w="73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C1AAAE" w14:textId="77777777" w:rsidR="00A4038E" w:rsidRPr="00194C29" w:rsidRDefault="00A4038E" w:rsidP="00691BCF">
            <w:pPr>
              <w:spacing w:line="259" w:lineRule="auto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System must respond within 10 seconds on user request. </w:t>
            </w:r>
          </w:p>
        </w:tc>
      </w:tr>
    </w:tbl>
    <w:p w14:paraId="65256C16" w14:textId="77777777" w:rsidR="00A4038E" w:rsidRPr="00194C29" w:rsidRDefault="00A4038E" w:rsidP="00A4038E">
      <w:pPr>
        <w:pStyle w:val="Heading5"/>
        <w:spacing w:after="176"/>
        <w:ind w:right="112"/>
        <w:rPr>
          <w:rFonts w:asciiTheme="minorHAnsi" w:hAnsiTheme="minorHAnsi" w:cstheme="minorHAnsi"/>
        </w:rPr>
      </w:pPr>
    </w:p>
    <w:p w14:paraId="67B068B9" w14:textId="77777777" w:rsidR="00A4038E" w:rsidRPr="00194C29" w:rsidRDefault="00A4038E" w:rsidP="00A4038E">
      <w:pPr>
        <w:pStyle w:val="Heading5"/>
        <w:spacing w:after="176"/>
        <w:ind w:right="112"/>
        <w:rPr>
          <w:rFonts w:asciiTheme="minorHAnsi" w:hAnsiTheme="minorHAnsi" w:cstheme="minorHAnsi"/>
        </w:rPr>
      </w:pPr>
      <w:r w:rsidRPr="00194C29">
        <w:rPr>
          <w:rFonts w:asciiTheme="minorHAnsi" w:hAnsiTheme="minorHAnsi" w:cstheme="minorHAnsi"/>
        </w:rPr>
        <w:t xml:space="preserve">NFR02: User Friendly </w:t>
      </w:r>
    </w:p>
    <w:tbl>
      <w:tblPr>
        <w:tblStyle w:val="TableGrid0"/>
        <w:tblW w:w="8790" w:type="dxa"/>
        <w:tblInd w:w="427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418"/>
        <w:gridCol w:w="7372"/>
      </w:tblGrid>
      <w:tr w:rsidR="00A4038E" w:rsidRPr="00194C29" w14:paraId="77095F7D" w14:textId="77777777" w:rsidTr="00691BCF">
        <w:trPr>
          <w:trHeight w:val="51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AE6E26" w14:textId="77777777" w:rsidR="00A4038E" w:rsidRPr="00194C29" w:rsidRDefault="00A4038E" w:rsidP="00691BCF">
            <w:pPr>
              <w:spacing w:line="259" w:lineRule="auto"/>
              <w:ind w:left="34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NFR02-01 </w:t>
            </w:r>
          </w:p>
        </w:tc>
        <w:tc>
          <w:tcPr>
            <w:tcW w:w="73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C4AC0E" w14:textId="77777777" w:rsidR="00A4038E" w:rsidRPr="00194C29" w:rsidRDefault="00A4038E" w:rsidP="00691BCF">
            <w:pPr>
              <w:spacing w:line="259" w:lineRule="auto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Display of our application will be very user friendly. </w:t>
            </w:r>
          </w:p>
        </w:tc>
      </w:tr>
    </w:tbl>
    <w:p w14:paraId="3DA12669" w14:textId="77777777" w:rsidR="00A4038E" w:rsidRPr="00194C29" w:rsidRDefault="00A4038E" w:rsidP="00A4038E">
      <w:pPr>
        <w:pStyle w:val="Heading5"/>
        <w:spacing w:after="177"/>
        <w:ind w:right="112"/>
        <w:rPr>
          <w:rFonts w:asciiTheme="minorHAnsi" w:hAnsiTheme="minorHAnsi" w:cstheme="minorHAnsi"/>
        </w:rPr>
      </w:pPr>
    </w:p>
    <w:p w14:paraId="6A4B687A" w14:textId="77777777" w:rsidR="00A4038E" w:rsidRPr="00194C29" w:rsidRDefault="00A4038E" w:rsidP="00A4038E">
      <w:pPr>
        <w:pStyle w:val="Heading5"/>
        <w:spacing w:after="177"/>
        <w:ind w:right="112"/>
        <w:rPr>
          <w:rFonts w:asciiTheme="minorHAnsi" w:hAnsiTheme="minorHAnsi" w:cstheme="minorHAnsi"/>
        </w:rPr>
      </w:pPr>
      <w:r w:rsidRPr="00194C29">
        <w:rPr>
          <w:rFonts w:asciiTheme="minorHAnsi" w:hAnsiTheme="minorHAnsi" w:cstheme="minorHAnsi"/>
        </w:rPr>
        <w:t xml:space="preserve">NFR03: Portability </w:t>
      </w:r>
    </w:p>
    <w:tbl>
      <w:tblPr>
        <w:tblStyle w:val="TableGrid0"/>
        <w:tblW w:w="8790" w:type="dxa"/>
        <w:tblInd w:w="427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418"/>
        <w:gridCol w:w="7372"/>
      </w:tblGrid>
      <w:tr w:rsidR="00A4038E" w:rsidRPr="00194C29" w14:paraId="4E59DBB0" w14:textId="77777777" w:rsidTr="00691BCF">
        <w:trPr>
          <w:trHeight w:val="51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F40475" w14:textId="77777777" w:rsidR="00A4038E" w:rsidRPr="00194C29" w:rsidRDefault="00A4038E" w:rsidP="00691BCF">
            <w:pPr>
              <w:spacing w:line="259" w:lineRule="auto"/>
              <w:ind w:left="34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NFR03-01 </w:t>
            </w:r>
          </w:p>
        </w:tc>
        <w:tc>
          <w:tcPr>
            <w:tcW w:w="73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5BEB2C" w14:textId="77777777" w:rsidR="00A4038E" w:rsidRPr="00194C29" w:rsidRDefault="00A4038E" w:rsidP="00691BCF">
            <w:pPr>
              <w:spacing w:line="259" w:lineRule="auto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Our web application can be operating on any platform. (Mac, Windows, Linux) </w:t>
            </w:r>
          </w:p>
        </w:tc>
      </w:tr>
      <w:tr w:rsidR="00A4038E" w:rsidRPr="00194C29" w14:paraId="6935951F" w14:textId="77777777" w:rsidTr="00691BCF">
        <w:trPr>
          <w:trHeight w:val="51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4DCD92" w14:textId="77777777" w:rsidR="00A4038E" w:rsidRPr="00194C29" w:rsidRDefault="00A4038E" w:rsidP="00691BCF">
            <w:pPr>
              <w:spacing w:line="259" w:lineRule="auto"/>
              <w:ind w:left="34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NFR03-02 </w:t>
            </w:r>
          </w:p>
        </w:tc>
        <w:tc>
          <w:tcPr>
            <w:tcW w:w="73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D443B1" w14:textId="77777777" w:rsidR="00A4038E" w:rsidRPr="00194C29" w:rsidRDefault="00A4038E" w:rsidP="00691BCF">
            <w:pPr>
              <w:spacing w:line="259" w:lineRule="auto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Our mobile application can be operating on Android platform. </w:t>
            </w:r>
          </w:p>
        </w:tc>
      </w:tr>
    </w:tbl>
    <w:p w14:paraId="47A6AC77" w14:textId="77777777" w:rsidR="00A4038E" w:rsidRPr="00194C29" w:rsidRDefault="00A4038E" w:rsidP="00A4038E">
      <w:pPr>
        <w:pStyle w:val="Heading5"/>
        <w:spacing w:after="177"/>
        <w:ind w:right="112"/>
        <w:rPr>
          <w:rFonts w:asciiTheme="minorHAnsi" w:hAnsiTheme="minorHAnsi" w:cstheme="minorHAnsi"/>
        </w:rPr>
      </w:pPr>
    </w:p>
    <w:p w14:paraId="603321C7" w14:textId="77777777" w:rsidR="00A4038E" w:rsidRPr="00194C29" w:rsidRDefault="00A4038E" w:rsidP="00A4038E">
      <w:pPr>
        <w:pStyle w:val="Heading5"/>
        <w:spacing w:after="177"/>
        <w:ind w:right="112"/>
        <w:rPr>
          <w:rFonts w:asciiTheme="minorHAnsi" w:hAnsiTheme="minorHAnsi" w:cstheme="minorHAnsi"/>
        </w:rPr>
      </w:pPr>
      <w:r w:rsidRPr="00194C29">
        <w:rPr>
          <w:rFonts w:asciiTheme="minorHAnsi" w:hAnsiTheme="minorHAnsi" w:cstheme="minorHAnsi"/>
        </w:rPr>
        <w:t xml:space="preserve">NFR04: Accuracy </w:t>
      </w:r>
      <w:r w:rsidRPr="00194C29">
        <w:rPr>
          <w:rFonts w:asciiTheme="minorHAnsi" w:eastAsia="Times New Roman" w:hAnsiTheme="minorHAnsi" w:cstheme="minorHAnsi"/>
          <w:b/>
          <w:i/>
          <w:color w:val="44546A"/>
          <w:sz w:val="18"/>
        </w:rPr>
        <w:t xml:space="preserve"> </w:t>
      </w:r>
    </w:p>
    <w:tbl>
      <w:tblPr>
        <w:tblStyle w:val="TableGrid0"/>
        <w:tblW w:w="8790" w:type="dxa"/>
        <w:tblInd w:w="427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418"/>
        <w:gridCol w:w="7372"/>
      </w:tblGrid>
      <w:tr w:rsidR="00A4038E" w:rsidRPr="00194C29" w14:paraId="6FB249CE" w14:textId="77777777" w:rsidTr="00691BCF">
        <w:trPr>
          <w:trHeight w:val="51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A3B340" w14:textId="77777777" w:rsidR="00A4038E" w:rsidRPr="00194C29" w:rsidRDefault="00A4038E" w:rsidP="00691BCF">
            <w:pPr>
              <w:spacing w:line="259" w:lineRule="auto"/>
              <w:ind w:left="34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NFR04-01 </w:t>
            </w:r>
          </w:p>
        </w:tc>
        <w:tc>
          <w:tcPr>
            <w:tcW w:w="73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205D91" w14:textId="77777777" w:rsidR="00A4038E" w:rsidRPr="00194C29" w:rsidRDefault="00A4038E" w:rsidP="00691BCF">
            <w:pPr>
              <w:spacing w:line="259" w:lineRule="auto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Our application will generate results that will be reasonably accurate. </w:t>
            </w:r>
          </w:p>
        </w:tc>
      </w:tr>
    </w:tbl>
    <w:p w14:paraId="25C664A4" w14:textId="77777777" w:rsidR="00A4038E" w:rsidRPr="00194C29" w:rsidRDefault="00A4038E" w:rsidP="00A4038E">
      <w:pPr>
        <w:pStyle w:val="Heading5"/>
        <w:spacing w:after="176"/>
        <w:ind w:right="112"/>
        <w:rPr>
          <w:rFonts w:asciiTheme="minorHAnsi" w:hAnsiTheme="minorHAnsi" w:cstheme="minorHAnsi"/>
        </w:rPr>
      </w:pPr>
    </w:p>
    <w:p w14:paraId="470FA458" w14:textId="77777777" w:rsidR="00A4038E" w:rsidRPr="00194C29" w:rsidRDefault="00A4038E" w:rsidP="00A4038E">
      <w:pPr>
        <w:pStyle w:val="Heading5"/>
        <w:spacing w:after="176"/>
        <w:ind w:right="112"/>
        <w:rPr>
          <w:rFonts w:asciiTheme="minorHAnsi" w:hAnsiTheme="minorHAnsi" w:cstheme="minorHAnsi"/>
        </w:rPr>
      </w:pPr>
      <w:r w:rsidRPr="00194C29">
        <w:rPr>
          <w:rFonts w:asciiTheme="minorHAnsi" w:hAnsiTheme="minorHAnsi" w:cstheme="minorHAnsi"/>
        </w:rPr>
        <w:t xml:space="preserve">NFR05: Disaster Recovery </w:t>
      </w:r>
      <w:r w:rsidRPr="00194C29">
        <w:rPr>
          <w:rFonts w:asciiTheme="minorHAnsi" w:eastAsia="Times New Roman" w:hAnsiTheme="minorHAnsi" w:cstheme="minorHAnsi"/>
          <w:b/>
          <w:i/>
          <w:color w:val="44546A"/>
          <w:sz w:val="18"/>
        </w:rPr>
        <w:t xml:space="preserve"> </w:t>
      </w:r>
    </w:p>
    <w:tbl>
      <w:tblPr>
        <w:tblStyle w:val="TableGrid0"/>
        <w:tblW w:w="8790" w:type="dxa"/>
        <w:tblInd w:w="427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418"/>
        <w:gridCol w:w="7372"/>
      </w:tblGrid>
      <w:tr w:rsidR="00A4038E" w:rsidRPr="00194C29" w14:paraId="781F0C03" w14:textId="77777777" w:rsidTr="00691BCF">
        <w:trPr>
          <w:trHeight w:val="51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20A9B9" w14:textId="77777777" w:rsidR="00A4038E" w:rsidRPr="00194C29" w:rsidRDefault="00A4038E" w:rsidP="00691BCF">
            <w:pPr>
              <w:spacing w:line="259" w:lineRule="auto"/>
              <w:ind w:left="34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NFR05-01 </w:t>
            </w:r>
          </w:p>
        </w:tc>
        <w:tc>
          <w:tcPr>
            <w:tcW w:w="73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1BEB50" w14:textId="77777777" w:rsidR="00A4038E" w:rsidRPr="00194C29" w:rsidRDefault="00A4038E" w:rsidP="00691BCF">
            <w:pPr>
              <w:spacing w:line="259" w:lineRule="auto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If system crashes, all data should be recoverable within 30 minutes of the crash. </w:t>
            </w:r>
          </w:p>
        </w:tc>
      </w:tr>
    </w:tbl>
    <w:p w14:paraId="5A1CD8E2" w14:textId="77777777" w:rsidR="00A4038E" w:rsidRPr="00194C29" w:rsidRDefault="00A4038E" w:rsidP="00A4038E">
      <w:pPr>
        <w:pStyle w:val="Heading5"/>
        <w:spacing w:after="175"/>
        <w:ind w:right="112"/>
        <w:rPr>
          <w:rFonts w:asciiTheme="minorHAnsi" w:hAnsiTheme="minorHAnsi" w:cstheme="minorHAnsi"/>
        </w:rPr>
      </w:pPr>
    </w:p>
    <w:p w14:paraId="1FB93171" w14:textId="77777777" w:rsidR="00A4038E" w:rsidRPr="00194C29" w:rsidRDefault="00A4038E" w:rsidP="00A4038E">
      <w:pPr>
        <w:pStyle w:val="Heading5"/>
        <w:spacing w:after="175"/>
        <w:ind w:right="112"/>
        <w:rPr>
          <w:rFonts w:asciiTheme="minorHAnsi" w:hAnsiTheme="minorHAnsi" w:cstheme="minorHAnsi"/>
        </w:rPr>
      </w:pPr>
      <w:r w:rsidRPr="00194C29">
        <w:rPr>
          <w:rFonts w:asciiTheme="minorHAnsi" w:hAnsiTheme="minorHAnsi" w:cstheme="minorHAnsi"/>
        </w:rPr>
        <w:t xml:space="preserve">NFR06: Defect Maintenance </w:t>
      </w:r>
    </w:p>
    <w:tbl>
      <w:tblPr>
        <w:tblStyle w:val="TableGrid0"/>
        <w:tblW w:w="8790" w:type="dxa"/>
        <w:tblInd w:w="427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418"/>
        <w:gridCol w:w="7372"/>
      </w:tblGrid>
      <w:tr w:rsidR="00A4038E" w:rsidRPr="00194C29" w14:paraId="33D8B75D" w14:textId="77777777" w:rsidTr="00691BCF">
        <w:trPr>
          <w:trHeight w:val="51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AA7FA3" w14:textId="77777777" w:rsidR="00A4038E" w:rsidRPr="00194C29" w:rsidRDefault="00A4038E" w:rsidP="00691BCF">
            <w:pPr>
              <w:spacing w:line="259" w:lineRule="auto"/>
              <w:ind w:left="34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NFR06-01 </w:t>
            </w:r>
          </w:p>
        </w:tc>
        <w:tc>
          <w:tcPr>
            <w:tcW w:w="73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EF63EA" w14:textId="77777777" w:rsidR="00A4038E" w:rsidRPr="00194C29" w:rsidRDefault="00A4038E" w:rsidP="00691BCF">
            <w:pPr>
              <w:spacing w:line="259" w:lineRule="auto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Post release bug fixing should not take more than 4 hours. </w:t>
            </w:r>
          </w:p>
        </w:tc>
      </w:tr>
    </w:tbl>
    <w:p w14:paraId="1BFF3CD6" w14:textId="77777777" w:rsidR="00A4038E" w:rsidRPr="00194C29" w:rsidRDefault="00A4038E" w:rsidP="00A4038E">
      <w:pPr>
        <w:pStyle w:val="Heading5"/>
        <w:spacing w:after="175"/>
        <w:ind w:right="112"/>
        <w:rPr>
          <w:rFonts w:asciiTheme="minorHAnsi" w:hAnsiTheme="minorHAnsi" w:cstheme="minorHAnsi"/>
        </w:rPr>
      </w:pPr>
    </w:p>
    <w:p w14:paraId="29CD8D40" w14:textId="77777777" w:rsidR="00A4038E" w:rsidRPr="00194C29" w:rsidRDefault="00A4038E" w:rsidP="00A4038E">
      <w:pPr>
        <w:pStyle w:val="Heading5"/>
        <w:spacing w:after="175"/>
        <w:ind w:right="112"/>
        <w:rPr>
          <w:rFonts w:asciiTheme="minorHAnsi" w:hAnsiTheme="minorHAnsi" w:cstheme="minorHAnsi"/>
        </w:rPr>
      </w:pPr>
      <w:r w:rsidRPr="00194C29">
        <w:rPr>
          <w:rFonts w:asciiTheme="minorHAnsi" w:hAnsiTheme="minorHAnsi" w:cstheme="minorHAnsi"/>
        </w:rPr>
        <w:t xml:space="preserve">NFR07: Security </w:t>
      </w:r>
    </w:p>
    <w:tbl>
      <w:tblPr>
        <w:tblStyle w:val="TableGrid0"/>
        <w:tblW w:w="8790" w:type="dxa"/>
        <w:tblInd w:w="427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418"/>
        <w:gridCol w:w="7372"/>
      </w:tblGrid>
      <w:tr w:rsidR="00A4038E" w:rsidRPr="00194C29" w14:paraId="630036F2" w14:textId="77777777" w:rsidTr="00691BCF">
        <w:trPr>
          <w:trHeight w:val="51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B089DF" w14:textId="77777777" w:rsidR="00A4038E" w:rsidRPr="00194C29" w:rsidRDefault="00A4038E" w:rsidP="00691BCF">
            <w:pPr>
              <w:spacing w:line="259" w:lineRule="auto"/>
              <w:ind w:left="34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NFR07-01 </w:t>
            </w:r>
          </w:p>
        </w:tc>
        <w:tc>
          <w:tcPr>
            <w:tcW w:w="73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A5FDA4" w14:textId="77777777" w:rsidR="00A4038E" w:rsidRPr="00194C29" w:rsidRDefault="00A4038E" w:rsidP="00691BCF">
            <w:pPr>
              <w:spacing w:line="259" w:lineRule="auto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No user can access database except the Admin. </w:t>
            </w:r>
          </w:p>
        </w:tc>
      </w:tr>
      <w:tr w:rsidR="00A4038E" w:rsidRPr="00194C29" w14:paraId="5DAFEE87" w14:textId="77777777" w:rsidTr="00691BCF">
        <w:trPr>
          <w:trHeight w:val="51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48CEDD" w14:textId="77777777" w:rsidR="00A4038E" w:rsidRPr="00194C29" w:rsidRDefault="00A4038E" w:rsidP="00691BCF">
            <w:pPr>
              <w:spacing w:line="259" w:lineRule="auto"/>
              <w:ind w:left="34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NFR07-02 </w:t>
            </w:r>
          </w:p>
        </w:tc>
        <w:tc>
          <w:tcPr>
            <w:tcW w:w="73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34ABCE" w14:textId="77777777" w:rsidR="00A4038E" w:rsidRPr="00194C29" w:rsidRDefault="00A4038E" w:rsidP="00691BCF">
            <w:pPr>
              <w:spacing w:line="259" w:lineRule="auto"/>
              <w:rPr>
                <w:rFonts w:cstheme="minorHAnsi"/>
              </w:rPr>
            </w:pPr>
            <w:r w:rsidRPr="00194C29">
              <w:rPr>
                <w:rFonts w:cstheme="minorHAnsi"/>
              </w:rPr>
              <w:t xml:space="preserve">System must provide access only through login module to authorized users. </w:t>
            </w:r>
          </w:p>
        </w:tc>
      </w:tr>
    </w:tbl>
    <w:p w14:paraId="415E9213" w14:textId="5DA3F361" w:rsidR="00A4038E" w:rsidRPr="00194C29" w:rsidRDefault="00A4038E" w:rsidP="009A7320">
      <w:pPr>
        <w:rPr>
          <w:rFonts w:cstheme="minorHAnsi"/>
        </w:rPr>
      </w:pPr>
    </w:p>
    <w:p w14:paraId="56B1402C" w14:textId="7F7C83FE" w:rsidR="00261400" w:rsidRPr="00194C29" w:rsidRDefault="00261400" w:rsidP="009A7320">
      <w:pPr>
        <w:rPr>
          <w:rFonts w:cstheme="minorHAnsi"/>
          <w:b/>
          <w:bCs/>
        </w:rPr>
      </w:pPr>
      <w:r w:rsidRPr="00194C29">
        <w:rPr>
          <w:rFonts w:cstheme="minorHAnsi"/>
          <w:b/>
          <w:bCs/>
        </w:rPr>
        <w:lastRenderedPageBreak/>
        <w:t>Software Development Life Cycle Model:</w:t>
      </w:r>
    </w:p>
    <w:p w14:paraId="03FA3FF9" w14:textId="3274D7B9" w:rsidR="00261400" w:rsidRPr="00194C29" w:rsidRDefault="00261400" w:rsidP="009A7320">
      <w:pPr>
        <w:rPr>
          <w:rFonts w:cstheme="minorHAnsi"/>
          <w:b/>
          <w:bCs/>
        </w:rPr>
      </w:pPr>
    </w:p>
    <w:p w14:paraId="4784AAC0" w14:textId="66E096D7" w:rsidR="00261400" w:rsidRPr="00194C29" w:rsidRDefault="00261400" w:rsidP="009A7320">
      <w:pPr>
        <w:rPr>
          <w:rFonts w:cstheme="minorHAnsi"/>
          <w:b/>
          <w:bCs/>
        </w:rPr>
      </w:pPr>
      <w:r w:rsidRPr="00194C29">
        <w:rPr>
          <w:rFonts w:cstheme="minorHAnsi"/>
          <w:noProof/>
        </w:rPr>
        <w:drawing>
          <wp:inline distT="0" distB="0" distL="0" distR="0" wp14:anchorId="218ADADE" wp14:editId="584C5BB5">
            <wp:extent cx="5943600" cy="3512185"/>
            <wp:effectExtent l="0" t="0" r="0" b="0"/>
            <wp:docPr id="19" name="Picture 19" descr="Scrum Process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Scrum Process Diagram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12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7A1C7" w14:textId="23336B17" w:rsidR="00261400" w:rsidRPr="00194C29" w:rsidRDefault="00261400" w:rsidP="009A7320">
      <w:pPr>
        <w:rPr>
          <w:rFonts w:cstheme="minorHAnsi"/>
          <w:b/>
          <w:bCs/>
        </w:rPr>
      </w:pPr>
    </w:p>
    <w:p w14:paraId="06A023C8" w14:textId="48895BA4" w:rsidR="00261400" w:rsidRPr="00194C29" w:rsidRDefault="00261400" w:rsidP="009A7320">
      <w:pPr>
        <w:rPr>
          <w:rFonts w:cstheme="minorHAnsi"/>
          <w:b/>
          <w:bCs/>
        </w:rPr>
      </w:pPr>
    </w:p>
    <w:p w14:paraId="582A0CBC" w14:textId="77777777" w:rsidR="00261400" w:rsidRPr="00194C29" w:rsidRDefault="00261400" w:rsidP="00261400">
      <w:pPr>
        <w:rPr>
          <w:rFonts w:cstheme="minorHAnsi"/>
          <w:b/>
          <w:bCs/>
        </w:rPr>
      </w:pPr>
      <w:r w:rsidRPr="00194C29">
        <w:rPr>
          <w:rFonts w:cstheme="minorHAnsi"/>
          <w:b/>
          <w:bCs/>
        </w:rPr>
        <w:t>Reasons:</w:t>
      </w:r>
    </w:p>
    <w:p w14:paraId="6037752B" w14:textId="77777777" w:rsidR="00261400" w:rsidRPr="00194C29" w:rsidRDefault="00261400" w:rsidP="00261400">
      <w:pPr>
        <w:rPr>
          <w:rFonts w:cstheme="minorHAnsi"/>
          <w:b/>
          <w:bCs/>
        </w:rPr>
      </w:pPr>
      <w:r w:rsidRPr="00194C29">
        <w:rPr>
          <w:rFonts w:cstheme="minorHAnsi"/>
          <w:b/>
          <w:bCs/>
        </w:rPr>
        <w:t xml:space="preserve">a) Iterative Development: </w:t>
      </w:r>
      <w:r w:rsidRPr="00194C29">
        <w:rPr>
          <w:rFonts w:cstheme="minorHAnsi"/>
        </w:rPr>
        <w:t>Allows for incremental development of features, which is crucial for a complex system with multiple functionalities.</w:t>
      </w:r>
    </w:p>
    <w:p w14:paraId="4A96C98A" w14:textId="77777777" w:rsidR="00261400" w:rsidRPr="00194C29" w:rsidRDefault="00261400" w:rsidP="00261400">
      <w:pPr>
        <w:rPr>
          <w:rFonts w:cstheme="minorHAnsi"/>
          <w:b/>
          <w:bCs/>
        </w:rPr>
      </w:pPr>
      <w:r w:rsidRPr="00194C29">
        <w:rPr>
          <w:rFonts w:cstheme="minorHAnsi"/>
          <w:b/>
          <w:bCs/>
        </w:rPr>
        <w:t xml:space="preserve">b) Flexibility: </w:t>
      </w:r>
      <w:r w:rsidRPr="00194C29">
        <w:rPr>
          <w:rFonts w:cstheme="minorHAnsi"/>
        </w:rPr>
        <w:t>Can adapt to changing requirements or market needs, which is important for an e-commerce platform.</w:t>
      </w:r>
    </w:p>
    <w:p w14:paraId="15BE8196" w14:textId="77777777" w:rsidR="00261400" w:rsidRPr="00194C29" w:rsidRDefault="00261400" w:rsidP="00261400">
      <w:pPr>
        <w:rPr>
          <w:rFonts w:cstheme="minorHAnsi"/>
          <w:b/>
          <w:bCs/>
        </w:rPr>
      </w:pPr>
      <w:r w:rsidRPr="00194C29">
        <w:rPr>
          <w:rFonts w:cstheme="minorHAnsi"/>
          <w:b/>
          <w:bCs/>
        </w:rPr>
        <w:t xml:space="preserve">c) Continuous Feedback: </w:t>
      </w:r>
      <w:r w:rsidRPr="00194C29">
        <w:rPr>
          <w:rFonts w:cstheme="minorHAnsi"/>
        </w:rPr>
        <w:t>Regular sprints and reviews allow for continuous improvement and alignment with user needs.</w:t>
      </w:r>
    </w:p>
    <w:p w14:paraId="487E11C9" w14:textId="77777777" w:rsidR="00261400" w:rsidRPr="00194C29" w:rsidRDefault="00261400" w:rsidP="00261400">
      <w:pPr>
        <w:rPr>
          <w:rFonts w:cstheme="minorHAnsi"/>
          <w:b/>
          <w:bCs/>
        </w:rPr>
      </w:pPr>
      <w:r w:rsidRPr="00194C29">
        <w:rPr>
          <w:rFonts w:cstheme="minorHAnsi"/>
          <w:b/>
          <w:bCs/>
        </w:rPr>
        <w:t xml:space="preserve">d) Faster Time-to-Market: </w:t>
      </w:r>
      <w:r w:rsidRPr="00194C29">
        <w:rPr>
          <w:rFonts w:cstheme="minorHAnsi"/>
        </w:rPr>
        <w:t>Core features can be developed and released quickly, with additional features added in subsequent sprints.</w:t>
      </w:r>
    </w:p>
    <w:p w14:paraId="588D6DF4" w14:textId="08F3E5A6" w:rsidR="00261400" w:rsidRPr="00194C29" w:rsidRDefault="00261400" w:rsidP="00261400">
      <w:pPr>
        <w:rPr>
          <w:rFonts w:cstheme="minorHAnsi"/>
        </w:rPr>
      </w:pPr>
      <w:r w:rsidRPr="00194C29">
        <w:rPr>
          <w:rFonts w:cstheme="minorHAnsi"/>
          <w:b/>
          <w:bCs/>
        </w:rPr>
        <w:t>e) Risk Mitigation:</w:t>
      </w:r>
      <w:r w:rsidRPr="00194C29">
        <w:rPr>
          <w:rFonts w:cstheme="minorHAnsi"/>
        </w:rPr>
        <w:t xml:space="preserve"> Regular testing and reviews help identify and address issues early in the development process.</w:t>
      </w:r>
    </w:p>
    <w:p w14:paraId="0FBDB4E6" w14:textId="7BD199BE" w:rsidR="00261400" w:rsidRPr="00194C29" w:rsidRDefault="00261400" w:rsidP="00261400">
      <w:pPr>
        <w:rPr>
          <w:rFonts w:cstheme="minorHAnsi"/>
          <w:b/>
          <w:bCs/>
        </w:rPr>
      </w:pPr>
    </w:p>
    <w:p w14:paraId="33040516" w14:textId="3C43E898" w:rsidR="00261400" w:rsidRPr="00194C29" w:rsidRDefault="00261400" w:rsidP="00261400">
      <w:pPr>
        <w:rPr>
          <w:rFonts w:cstheme="minorHAnsi"/>
          <w:b/>
          <w:bCs/>
        </w:rPr>
      </w:pPr>
    </w:p>
    <w:p w14:paraId="143EF3A0" w14:textId="77777777" w:rsidR="00261400" w:rsidRPr="00194C29" w:rsidRDefault="00261400" w:rsidP="00261400">
      <w:pPr>
        <w:rPr>
          <w:rFonts w:cstheme="minorHAnsi"/>
          <w:b/>
          <w:bCs/>
        </w:rPr>
      </w:pPr>
    </w:p>
    <w:p w14:paraId="2BE1A895" w14:textId="77777777" w:rsidR="00261400" w:rsidRPr="00194C29" w:rsidRDefault="00261400" w:rsidP="009A7320">
      <w:pPr>
        <w:rPr>
          <w:rFonts w:cstheme="minorHAnsi"/>
        </w:rPr>
      </w:pPr>
    </w:p>
    <w:p w14:paraId="6416C55B" w14:textId="7D0082EC" w:rsidR="00086348" w:rsidRPr="00194C29" w:rsidRDefault="00691BCF" w:rsidP="009A7320">
      <w:pPr>
        <w:rPr>
          <w:rFonts w:cstheme="minorHAnsi"/>
          <w:b/>
          <w:sz w:val="32"/>
          <w:szCs w:val="32"/>
        </w:rPr>
      </w:pPr>
      <w:r w:rsidRPr="00194C29">
        <w:rPr>
          <w:rFonts w:cstheme="minorHAnsi"/>
          <w:b/>
          <w:sz w:val="32"/>
          <w:szCs w:val="32"/>
        </w:rPr>
        <w:t>Database Diagram</w:t>
      </w:r>
    </w:p>
    <w:p w14:paraId="17ABA461" w14:textId="67CD1ED6" w:rsidR="00A1000F" w:rsidRPr="00194C29" w:rsidRDefault="00A1000F" w:rsidP="009A7320">
      <w:pPr>
        <w:rPr>
          <w:rFonts w:cstheme="minorHAnsi"/>
          <w:b/>
          <w:sz w:val="32"/>
          <w:szCs w:val="32"/>
        </w:rPr>
      </w:pPr>
    </w:p>
    <w:p w14:paraId="4C1521EE" w14:textId="77777777" w:rsidR="00C84872" w:rsidRPr="00194C29" w:rsidRDefault="00A1000F" w:rsidP="009A7320">
      <w:pPr>
        <w:rPr>
          <w:rFonts w:cstheme="minorHAnsi"/>
          <w:b/>
          <w:sz w:val="32"/>
          <w:szCs w:val="32"/>
        </w:rPr>
      </w:pPr>
      <w:r w:rsidRPr="00194C29">
        <w:rPr>
          <w:rFonts w:cstheme="minorHAnsi"/>
        </w:rPr>
        <w:object w:dxaOrig="24321" w:dyaOrig="15821" w14:anchorId="51045D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3.45pt" o:ole="">
            <v:imagedata r:id="rId8" o:title=""/>
          </v:shape>
          <o:OLEObject Type="Embed" ProgID="Visio.Drawing.15" ShapeID="_x0000_i1025" DrawAspect="Content" ObjectID="_1794254964" r:id="rId9"/>
        </w:object>
      </w:r>
    </w:p>
    <w:p w14:paraId="25C84730" w14:textId="77777777" w:rsidR="00C84872" w:rsidRPr="00194C29" w:rsidRDefault="00C84872" w:rsidP="009A7320">
      <w:pPr>
        <w:rPr>
          <w:rFonts w:cstheme="minorHAnsi"/>
          <w:b/>
          <w:sz w:val="32"/>
          <w:szCs w:val="32"/>
        </w:rPr>
      </w:pPr>
    </w:p>
    <w:p w14:paraId="67B8357A" w14:textId="77777777" w:rsidR="00C84872" w:rsidRPr="00194C29" w:rsidRDefault="00C84872" w:rsidP="009A7320">
      <w:pPr>
        <w:rPr>
          <w:rFonts w:cstheme="minorHAnsi"/>
          <w:b/>
          <w:sz w:val="32"/>
          <w:szCs w:val="32"/>
        </w:rPr>
      </w:pPr>
    </w:p>
    <w:p w14:paraId="0F927DAA" w14:textId="77777777" w:rsidR="00C84872" w:rsidRPr="00194C29" w:rsidRDefault="00C84872" w:rsidP="009A7320">
      <w:pPr>
        <w:rPr>
          <w:rFonts w:cstheme="minorHAnsi"/>
          <w:b/>
          <w:sz w:val="32"/>
          <w:szCs w:val="32"/>
        </w:rPr>
      </w:pPr>
    </w:p>
    <w:p w14:paraId="44A4BC57" w14:textId="77777777" w:rsidR="00C84872" w:rsidRPr="00194C29" w:rsidRDefault="00C84872" w:rsidP="009A7320">
      <w:pPr>
        <w:rPr>
          <w:rFonts w:cstheme="minorHAnsi"/>
          <w:b/>
          <w:sz w:val="32"/>
          <w:szCs w:val="32"/>
        </w:rPr>
      </w:pPr>
    </w:p>
    <w:p w14:paraId="15521A76" w14:textId="77777777" w:rsidR="00C84872" w:rsidRPr="00194C29" w:rsidRDefault="00C84872" w:rsidP="009A7320">
      <w:pPr>
        <w:rPr>
          <w:rFonts w:cstheme="minorHAnsi"/>
          <w:b/>
          <w:sz w:val="32"/>
          <w:szCs w:val="32"/>
        </w:rPr>
      </w:pPr>
    </w:p>
    <w:p w14:paraId="381308BF" w14:textId="77777777" w:rsidR="00C84872" w:rsidRPr="00194C29" w:rsidRDefault="00C84872" w:rsidP="009A7320">
      <w:pPr>
        <w:rPr>
          <w:rFonts w:cstheme="minorHAnsi"/>
          <w:b/>
          <w:sz w:val="32"/>
          <w:szCs w:val="32"/>
        </w:rPr>
      </w:pPr>
    </w:p>
    <w:p w14:paraId="2A779C74" w14:textId="77777777" w:rsidR="00C84872" w:rsidRPr="00194C29" w:rsidRDefault="00C84872" w:rsidP="009A7320">
      <w:pPr>
        <w:rPr>
          <w:rFonts w:cstheme="minorHAnsi"/>
          <w:b/>
          <w:sz w:val="32"/>
          <w:szCs w:val="32"/>
        </w:rPr>
      </w:pPr>
    </w:p>
    <w:p w14:paraId="7B13E4B7" w14:textId="77777777" w:rsidR="00C84872" w:rsidRPr="00194C29" w:rsidRDefault="00C84872" w:rsidP="009A7320">
      <w:pPr>
        <w:rPr>
          <w:rFonts w:cstheme="minorHAnsi"/>
          <w:b/>
          <w:sz w:val="32"/>
          <w:szCs w:val="32"/>
        </w:rPr>
      </w:pPr>
    </w:p>
    <w:p w14:paraId="66E18A8B" w14:textId="77777777" w:rsidR="00C84872" w:rsidRPr="00194C29" w:rsidRDefault="00C84872" w:rsidP="009A7320">
      <w:pPr>
        <w:rPr>
          <w:rFonts w:cstheme="minorHAnsi"/>
          <w:b/>
          <w:sz w:val="32"/>
          <w:szCs w:val="32"/>
        </w:rPr>
      </w:pPr>
    </w:p>
    <w:p w14:paraId="3DD59740" w14:textId="453A4122" w:rsidR="00691BCF" w:rsidRPr="00194C29" w:rsidRDefault="00691BCF" w:rsidP="009A7320">
      <w:pPr>
        <w:rPr>
          <w:rFonts w:cstheme="minorHAnsi"/>
          <w:b/>
          <w:sz w:val="32"/>
          <w:szCs w:val="32"/>
        </w:rPr>
      </w:pPr>
      <w:proofErr w:type="spellStart"/>
      <w:r w:rsidRPr="00194C29">
        <w:rPr>
          <w:rFonts w:cstheme="minorHAnsi"/>
          <w:b/>
          <w:sz w:val="32"/>
          <w:szCs w:val="32"/>
        </w:rPr>
        <w:lastRenderedPageBreak/>
        <w:t>Usecase</w:t>
      </w:r>
      <w:proofErr w:type="spellEnd"/>
      <w:r w:rsidRPr="00194C29">
        <w:rPr>
          <w:rFonts w:cstheme="minorHAnsi"/>
          <w:b/>
          <w:sz w:val="32"/>
          <w:szCs w:val="32"/>
        </w:rPr>
        <w:t xml:space="preserve"> Diagram</w:t>
      </w:r>
    </w:p>
    <w:p w14:paraId="46184725" w14:textId="77777777" w:rsidR="00691BCF" w:rsidRPr="00194C29" w:rsidRDefault="00810D8C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User Registration</w:t>
      </w:r>
    </w:p>
    <w:p w14:paraId="2C6E3F91" w14:textId="2FE43597" w:rsidR="00810D8C" w:rsidRPr="00194C29" w:rsidRDefault="00821CDB" w:rsidP="009A7320">
      <w:pPr>
        <w:rPr>
          <w:rFonts w:cstheme="minorHAnsi"/>
        </w:rPr>
      </w:pPr>
      <w:r w:rsidRPr="00194C29">
        <w:rPr>
          <w:rFonts w:cstheme="minorHAnsi"/>
        </w:rPr>
        <w:object w:dxaOrig="10001" w:dyaOrig="4421" w14:anchorId="0A00F8AA">
          <v:shape id="_x0000_i1026" type="#_x0000_t75" style="width:468pt;height:205.7pt" o:ole="">
            <v:imagedata r:id="rId10" o:title=""/>
          </v:shape>
          <o:OLEObject Type="Embed" ProgID="Visio.Drawing.15" ShapeID="_x0000_i1026" DrawAspect="Content" ObjectID="_1794254965" r:id="rId11"/>
        </w:object>
      </w:r>
    </w:p>
    <w:p w14:paraId="60E89C00" w14:textId="56B5840A" w:rsidR="00C84872" w:rsidRPr="00194C29" w:rsidRDefault="00C84872" w:rsidP="009A7320">
      <w:pPr>
        <w:rPr>
          <w:rFonts w:cstheme="minorHAnsi"/>
        </w:rPr>
      </w:pPr>
    </w:p>
    <w:p w14:paraId="0C975DE2" w14:textId="77777777" w:rsidR="00C84872" w:rsidRPr="00194C29" w:rsidRDefault="00C84872" w:rsidP="009A7320">
      <w:pPr>
        <w:rPr>
          <w:rFonts w:cstheme="minorHAnsi"/>
          <w:b/>
          <w:sz w:val="24"/>
          <w:szCs w:val="24"/>
        </w:rPr>
      </w:pPr>
    </w:p>
    <w:p w14:paraId="1C897173" w14:textId="77777777" w:rsidR="00810D8C" w:rsidRPr="00194C29" w:rsidRDefault="00810D8C" w:rsidP="00810D8C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Sign In</w:t>
      </w:r>
    </w:p>
    <w:p w14:paraId="5FD1FF19" w14:textId="67BCA052" w:rsidR="00810D8C" w:rsidRPr="00194C29" w:rsidRDefault="00C84872" w:rsidP="00810D8C">
      <w:pPr>
        <w:rPr>
          <w:rFonts w:cstheme="minorHAnsi"/>
        </w:rPr>
      </w:pPr>
      <w:r w:rsidRPr="00194C29">
        <w:rPr>
          <w:rFonts w:cstheme="minorHAnsi"/>
        </w:rPr>
        <w:object w:dxaOrig="10630" w:dyaOrig="5591" w14:anchorId="63D96F4A">
          <v:shape id="_x0000_i1027" type="#_x0000_t75" style="width:468.3pt;height:245.45pt" o:ole="">
            <v:imagedata r:id="rId12" o:title=""/>
          </v:shape>
          <o:OLEObject Type="Embed" ProgID="Visio.Drawing.15" ShapeID="_x0000_i1027" DrawAspect="Content" ObjectID="_1794254966" r:id="rId13"/>
        </w:object>
      </w:r>
    </w:p>
    <w:p w14:paraId="4A5F5DED" w14:textId="47A33BC4" w:rsidR="00C84872" w:rsidRPr="00194C29" w:rsidRDefault="00C84872" w:rsidP="00810D8C">
      <w:pPr>
        <w:rPr>
          <w:rFonts w:cstheme="minorHAnsi"/>
        </w:rPr>
      </w:pPr>
    </w:p>
    <w:p w14:paraId="5C38B2E8" w14:textId="06344CEB" w:rsidR="00C84872" w:rsidRPr="00194C29" w:rsidRDefault="00C84872" w:rsidP="00810D8C">
      <w:pPr>
        <w:rPr>
          <w:rFonts w:cstheme="minorHAnsi"/>
        </w:rPr>
      </w:pPr>
    </w:p>
    <w:p w14:paraId="3DE0D5DA" w14:textId="77777777" w:rsidR="00C84872" w:rsidRPr="00194C29" w:rsidRDefault="00C84872" w:rsidP="00810D8C">
      <w:pPr>
        <w:rPr>
          <w:rFonts w:cstheme="minorHAnsi"/>
          <w:b/>
          <w:sz w:val="24"/>
          <w:szCs w:val="24"/>
        </w:rPr>
      </w:pPr>
    </w:p>
    <w:p w14:paraId="16345660" w14:textId="5C4D5AB7" w:rsidR="00810D8C" w:rsidRPr="00194C29" w:rsidRDefault="00810D8C" w:rsidP="00810D8C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User Onboarding</w:t>
      </w:r>
    </w:p>
    <w:p w14:paraId="70E250C0" w14:textId="21A75164" w:rsidR="00810D8C" w:rsidRPr="00194C29" w:rsidRDefault="00806F54" w:rsidP="00810D8C">
      <w:pPr>
        <w:rPr>
          <w:rFonts w:cstheme="minorHAnsi"/>
        </w:rPr>
      </w:pPr>
      <w:r w:rsidRPr="00194C29">
        <w:rPr>
          <w:rFonts w:cstheme="minorHAnsi"/>
        </w:rPr>
        <w:object w:dxaOrig="12980" w:dyaOrig="5321" w14:anchorId="28885EBF">
          <v:shape id="_x0000_i1028" type="#_x0000_t75" style="width:467.7pt;height:192.2pt" o:ole="">
            <v:imagedata r:id="rId14" o:title=""/>
          </v:shape>
          <o:OLEObject Type="Embed" ProgID="Visio.Drawing.15" ShapeID="_x0000_i1028" DrawAspect="Content" ObjectID="_1794254967" r:id="rId15"/>
        </w:object>
      </w:r>
    </w:p>
    <w:p w14:paraId="6D564BEE" w14:textId="22ABE35F" w:rsidR="00C84872" w:rsidRPr="00194C29" w:rsidRDefault="00C84872" w:rsidP="00810D8C">
      <w:pPr>
        <w:rPr>
          <w:rFonts w:cstheme="minorHAnsi"/>
        </w:rPr>
      </w:pPr>
    </w:p>
    <w:p w14:paraId="3A6FB4C8" w14:textId="77777777" w:rsidR="00C84872" w:rsidRPr="00194C29" w:rsidRDefault="00C84872" w:rsidP="00810D8C">
      <w:pPr>
        <w:rPr>
          <w:rFonts w:cstheme="minorHAnsi"/>
          <w:b/>
          <w:sz w:val="24"/>
          <w:szCs w:val="24"/>
        </w:rPr>
      </w:pPr>
    </w:p>
    <w:p w14:paraId="3540D893" w14:textId="77777777" w:rsidR="00810D8C" w:rsidRPr="00194C29" w:rsidRDefault="00810D8C" w:rsidP="00810D8C">
      <w:pPr>
        <w:rPr>
          <w:rFonts w:cstheme="minorHAnsi"/>
          <w:b/>
          <w:sz w:val="24"/>
          <w:szCs w:val="24"/>
        </w:rPr>
      </w:pPr>
    </w:p>
    <w:p w14:paraId="13C15EF0" w14:textId="77777777" w:rsidR="00810D8C" w:rsidRPr="00194C29" w:rsidRDefault="00810D8C" w:rsidP="00810D8C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Payment Integration</w:t>
      </w:r>
    </w:p>
    <w:p w14:paraId="7C63E75D" w14:textId="7343EB03" w:rsidR="00810D8C" w:rsidRPr="00194C29" w:rsidRDefault="00C84872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</w:rPr>
        <w:object w:dxaOrig="12161" w:dyaOrig="5321" w14:anchorId="4CC87A83">
          <v:shape id="_x0000_i1029" type="#_x0000_t75" style="width:468.3pt;height:204.75pt" o:ole="">
            <v:imagedata r:id="rId16" o:title=""/>
          </v:shape>
          <o:OLEObject Type="Embed" ProgID="Visio.Drawing.15" ShapeID="_x0000_i1029" DrawAspect="Content" ObjectID="_1794254968" r:id="rId17"/>
        </w:object>
      </w:r>
    </w:p>
    <w:p w14:paraId="10E34183" w14:textId="77777777" w:rsidR="00C84872" w:rsidRPr="00194C29" w:rsidRDefault="00C84872" w:rsidP="009A7320">
      <w:pPr>
        <w:rPr>
          <w:rFonts w:cstheme="minorHAnsi"/>
          <w:b/>
          <w:sz w:val="24"/>
          <w:szCs w:val="24"/>
        </w:rPr>
      </w:pPr>
    </w:p>
    <w:p w14:paraId="4D2A4D14" w14:textId="77777777" w:rsidR="00C84872" w:rsidRPr="00194C29" w:rsidRDefault="00C84872" w:rsidP="009A7320">
      <w:pPr>
        <w:rPr>
          <w:rFonts w:cstheme="minorHAnsi"/>
          <w:b/>
          <w:sz w:val="24"/>
          <w:szCs w:val="24"/>
        </w:rPr>
      </w:pPr>
    </w:p>
    <w:p w14:paraId="0CADF7C7" w14:textId="77777777" w:rsidR="00C84872" w:rsidRPr="00194C29" w:rsidRDefault="00C84872" w:rsidP="009A7320">
      <w:pPr>
        <w:rPr>
          <w:rFonts w:cstheme="minorHAnsi"/>
          <w:b/>
          <w:sz w:val="24"/>
          <w:szCs w:val="24"/>
        </w:rPr>
      </w:pPr>
    </w:p>
    <w:p w14:paraId="5F0F2753" w14:textId="1211E2C4" w:rsidR="00C84872" w:rsidRPr="00194C29" w:rsidRDefault="00C84872" w:rsidP="009A7320">
      <w:pPr>
        <w:rPr>
          <w:rFonts w:cstheme="minorHAnsi"/>
          <w:b/>
          <w:sz w:val="24"/>
          <w:szCs w:val="24"/>
        </w:rPr>
      </w:pPr>
    </w:p>
    <w:p w14:paraId="1FAFD43F" w14:textId="7186E514" w:rsidR="00810D8C" w:rsidRPr="00194C29" w:rsidRDefault="007447D8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lastRenderedPageBreak/>
        <w:t>Real-time Stock Updates</w:t>
      </w:r>
    </w:p>
    <w:p w14:paraId="77AB622E" w14:textId="13CA26DF" w:rsidR="00B72924" w:rsidRPr="00194C29" w:rsidRDefault="00806F54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</w:rPr>
        <w:object w:dxaOrig="13800" w:dyaOrig="5321" w14:anchorId="0A5260F9">
          <v:shape id="_x0000_i1030" type="#_x0000_t75" style="width:467.7pt;height:180.3pt" o:ole="">
            <v:imagedata r:id="rId18" o:title=""/>
          </v:shape>
          <o:OLEObject Type="Embed" ProgID="Visio.Drawing.15" ShapeID="_x0000_i1030" DrawAspect="Content" ObjectID="_1794254969" r:id="rId19"/>
        </w:object>
      </w:r>
    </w:p>
    <w:p w14:paraId="04E27B3F" w14:textId="77777777" w:rsidR="007447D8" w:rsidRPr="00194C29" w:rsidRDefault="007447D8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Low Stock Alerts</w:t>
      </w:r>
    </w:p>
    <w:p w14:paraId="097D0B02" w14:textId="0EF9A40D" w:rsidR="00C84872" w:rsidRPr="00194C29" w:rsidRDefault="00806F54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</w:rPr>
        <w:object w:dxaOrig="11641" w:dyaOrig="4961" w14:anchorId="748504FB">
          <v:shape id="_x0000_i1031" type="#_x0000_t75" style="width:467.7pt;height:199.7pt" o:ole="">
            <v:imagedata r:id="rId20" o:title=""/>
          </v:shape>
          <o:OLEObject Type="Embed" ProgID="Visio.Drawing.15" ShapeID="_x0000_i1031" DrawAspect="Content" ObjectID="_1794254970" r:id="rId21"/>
        </w:object>
      </w:r>
    </w:p>
    <w:p w14:paraId="2F90002B" w14:textId="54563005" w:rsidR="00B72924" w:rsidRPr="00194C29" w:rsidRDefault="00B72924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Order Processing</w:t>
      </w:r>
    </w:p>
    <w:p w14:paraId="7386FFBD" w14:textId="113A5B93" w:rsidR="00B72924" w:rsidRPr="00194C29" w:rsidRDefault="00806F54" w:rsidP="009A7320">
      <w:pPr>
        <w:rPr>
          <w:rFonts w:cstheme="minorHAnsi"/>
        </w:rPr>
      </w:pPr>
      <w:r w:rsidRPr="00194C29">
        <w:rPr>
          <w:rFonts w:cstheme="minorHAnsi"/>
        </w:rPr>
        <w:object w:dxaOrig="12640" w:dyaOrig="4691" w14:anchorId="37C5C811">
          <v:shape id="_x0000_i1032" type="#_x0000_t75" style="width:468.3pt;height:174.05pt" o:ole="">
            <v:imagedata r:id="rId22" o:title=""/>
          </v:shape>
          <o:OLEObject Type="Embed" ProgID="Visio.Drawing.15" ShapeID="_x0000_i1032" DrawAspect="Content" ObjectID="_1794254971" r:id="rId23"/>
        </w:object>
      </w:r>
    </w:p>
    <w:p w14:paraId="1D0DEBC0" w14:textId="77777777" w:rsidR="00B72924" w:rsidRPr="00194C29" w:rsidRDefault="00B72924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lastRenderedPageBreak/>
        <w:t>Order Status Tracking</w:t>
      </w:r>
    </w:p>
    <w:p w14:paraId="3A19E26B" w14:textId="67DD03DD" w:rsidR="00B72924" w:rsidRPr="00194C29" w:rsidRDefault="00806F54" w:rsidP="009A7320">
      <w:pPr>
        <w:rPr>
          <w:rFonts w:cstheme="minorHAnsi"/>
        </w:rPr>
      </w:pPr>
      <w:r w:rsidRPr="00194C29">
        <w:rPr>
          <w:rFonts w:cstheme="minorHAnsi"/>
        </w:rPr>
        <w:object w:dxaOrig="11560" w:dyaOrig="4691" w14:anchorId="2B6ED522">
          <v:shape id="_x0000_i1033" type="#_x0000_t75" style="width:468.3pt;height:189.7pt" o:ole="">
            <v:imagedata r:id="rId24" o:title=""/>
          </v:shape>
          <o:OLEObject Type="Embed" ProgID="Visio.Drawing.15" ShapeID="_x0000_i1033" DrawAspect="Content" ObjectID="_1794254972" r:id="rId25"/>
        </w:object>
      </w:r>
    </w:p>
    <w:p w14:paraId="01EEAFEE" w14:textId="77777777" w:rsidR="00C84872" w:rsidRPr="00194C29" w:rsidRDefault="00C84872" w:rsidP="009A7320">
      <w:pPr>
        <w:rPr>
          <w:rFonts w:cstheme="minorHAnsi"/>
          <w:b/>
          <w:sz w:val="24"/>
          <w:szCs w:val="24"/>
        </w:rPr>
      </w:pPr>
    </w:p>
    <w:p w14:paraId="0E0FE928" w14:textId="77777777" w:rsidR="00B72924" w:rsidRPr="00194C29" w:rsidRDefault="00B72924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Automatic Invoice Generation</w:t>
      </w:r>
    </w:p>
    <w:p w14:paraId="59F4604F" w14:textId="6333B170" w:rsidR="00544354" w:rsidRPr="00194C29" w:rsidRDefault="00806F54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</w:rPr>
        <w:object w:dxaOrig="12250" w:dyaOrig="4421" w14:anchorId="294B02D9">
          <v:shape id="_x0000_i1034" type="#_x0000_t75" style="width:467.7pt;height:169.05pt" o:ole="">
            <v:imagedata r:id="rId26" o:title=""/>
          </v:shape>
          <o:OLEObject Type="Embed" ProgID="Visio.Drawing.15" ShapeID="_x0000_i1034" DrawAspect="Content" ObjectID="_1794254973" r:id="rId27"/>
        </w:object>
      </w:r>
    </w:p>
    <w:p w14:paraId="0F1F963C" w14:textId="77777777" w:rsidR="00544354" w:rsidRPr="00194C29" w:rsidRDefault="00544354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Product Sourcing</w:t>
      </w:r>
    </w:p>
    <w:p w14:paraId="49D345FA" w14:textId="1219EB18" w:rsidR="00544354" w:rsidRPr="00194C29" w:rsidRDefault="00806F54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</w:rPr>
        <w:object w:dxaOrig="14440" w:dyaOrig="5141" w14:anchorId="410D1CD9">
          <v:shape id="_x0000_i1035" type="#_x0000_t75" style="width:467.7pt;height:166.55pt" o:ole="">
            <v:imagedata r:id="rId28" o:title=""/>
          </v:shape>
          <o:OLEObject Type="Embed" ProgID="Visio.Drawing.15" ShapeID="_x0000_i1035" DrawAspect="Content" ObjectID="_1794254974" r:id="rId29"/>
        </w:object>
      </w:r>
    </w:p>
    <w:p w14:paraId="5F1CADB4" w14:textId="1EE5A776" w:rsidR="001F61FC" w:rsidRPr="00194C29" w:rsidRDefault="001F61FC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lastRenderedPageBreak/>
        <w:t>AI-Enhanced Product Descriptions</w:t>
      </w:r>
    </w:p>
    <w:p w14:paraId="6A40C567" w14:textId="3973BF97" w:rsidR="001F61FC" w:rsidRPr="00194C29" w:rsidRDefault="00806F54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</w:rPr>
        <w:object w:dxaOrig="11641" w:dyaOrig="5141" w14:anchorId="4C99C732">
          <v:shape id="_x0000_i1036" type="#_x0000_t75" style="width:467.7pt;height:206pt" o:ole="">
            <v:imagedata r:id="rId30" o:title=""/>
          </v:shape>
          <o:OLEObject Type="Embed" ProgID="Visio.Drawing.15" ShapeID="_x0000_i1036" DrawAspect="Content" ObjectID="_1794254975" r:id="rId31"/>
        </w:object>
      </w:r>
    </w:p>
    <w:p w14:paraId="51E1F9A7" w14:textId="77777777" w:rsidR="001F61FC" w:rsidRPr="00194C29" w:rsidRDefault="001F61FC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Bulk Product Upload</w:t>
      </w:r>
    </w:p>
    <w:p w14:paraId="65335175" w14:textId="13F9EF42" w:rsidR="001F61FC" w:rsidRPr="00194C29" w:rsidRDefault="00806F54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</w:rPr>
        <w:object w:dxaOrig="14460" w:dyaOrig="4781" w14:anchorId="65460DE8">
          <v:shape id="_x0000_i1037" type="#_x0000_t75" style="width:467.7pt;height:155.25pt" o:ole="">
            <v:imagedata r:id="rId32" o:title=""/>
          </v:shape>
          <o:OLEObject Type="Embed" ProgID="Visio.Drawing.15" ShapeID="_x0000_i1037" DrawAspect="Content" ObjectID="_1794254976" r:id="rId33"/>
        </w:object>
      </w:r>
    </w:p>
    <w:p w14:paraId="7CC8F4E1" w14:textId="77777777" w:rsidR="00CF0383" w:rsidRPr="00194C29" w:rsidRDefault="00CF0383" w:rsidP="009A7320">
      <w:pPr>
        <w:rPr>
          <w:rFonts w:cstheme="minorHAnsi"/>
          <w:b/>
          <w:sz w:val="24"/>
          <w:szCs w:val="24"/>
        </w:rPr>
      </w:pPr>
    </w:p>
    <w:p w14:paraId="446753D9" w14:textId="77777777" w:rsidR="00CF0383" w:rsidRPr="00194C29" w:rsidRDefault="00CF0383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AI-Assisted Store Setup</w:t>
      </w:r>
    </w:p>
    <w:p w14:paraId="4B088C44" w14:textId="502C14A8" w:rsidR="00CF0383" w:rsidRPr="00194C29" w:rsidRDefault="00806F54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</w:rPr>
        <w:object w:dxaOrig="14340" w:dyaOrig="4961" w14:anchorId="467C740A">
          <v:shape id="_x0000_i1038" type="#_x0000_t75" style="width:468.3pt;height:161.55pt" o:ole="">
            <v:imagedata r:id="rId34" o:title=""/>
          </v:shape>
          <o:OLEObject Type="Embed" ProgID="Visio.Drawing.15" ShapeID="_x0000_i1038" DrawAspect="Content" ObjectID="_1794254977" r:id="rId35"/>
        </w:object>
      </w:r>
    </w:p>
    <w:p w14:paraId="21F9DDC7" w14:textId="77777777" w:rsidR="00CF0383" w:rsidRPr="00194C29" w:rsidRDefault="00CF0383" w:rsidP="009A7320">
      <w:pPr>
        <w:rPr>
          <w:rFonts w:cstheme="minorHAnsi"/>
          <w:b/>
          <w:sz w:val="24"/>
          <w:szCs w:val="24"/>
        </w:rPr>
      </w:pPr>
    </w:p>
    <w:p w14:paraId="09BDE34D" w14:textId="77777777" w:rsidR="00CF0383" w:rsidRPr="00194C29" w:rsidRDefault="00CF0383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Template Selection</w:t>
      </w:r>
    </w:p>
    <w:p w14:paraId="54C5C9CD" w14:textId="6B8047BC" w:rsidR="00CF0383" w:rsidRPr="00194C29" w:rsidRDefault="00806F54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</w:rPr>
        <w:object w:dxaOrig="14160" w:dyaOrig="4601" w14:anchorId="0D64CC3C">
          <v:shape id="_x0000_i1039" type="#_x0000_t75" style="width:466.45pt;height:151.5pt" o:ole="">
            <v:imagedata r:id="rId36" o:title=""/>
          </v:shape>
          <o:OLEObject Type="Embed" ProgID="Visio.Drawing.15" ShapeID="_x0000_i1039" DrawAspect="Content" ObjectID="_1794254978" r:id="rId37"/>
        </w:object>
      </w:r>
    </w:p>
    <w:p w14:paraId="42DBAC97" w14:textId="77777777" w:rsidR="00B11012" w:rsidRPr="00194C29" w:rsidRDefault="00B11012" w:rsidP="009A7320">
      <w:pPr>
        <w:rPr>
          <w:rFonts w:cstheme="minorHAnsi"/>
          <w:b/>
          <w:sz w:val="24"/>
          <w:szCs w:val="24"/>
        </w:rPr>
      </w:pPr>
    </w:p>
    <w:p w14:paraId="00790503" w14:textId="77777777" w:rsidR="00CF0383" w:rsidRPr="00194C29" w:rsidRDefault="00CF0383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Customization Options</w:t>
      </w:r>
    </w:p>
    <w:p w14:paraId="3DC1E3A3" w14:textId="4BAE93EE" w:rsidR="00CF0383" w:rsidRPr="00194C29" w:rsidRDefault="00806F54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</w:rPr>
        <w:object w:dxaOrig="14521" w:dyaOrig="4601" w14:anchorId="4EA1F8DA">
          <v:shape id="_x0000_i1040" type="#_x0000_t75" style="width:468.3pt;height:147.75pt" o:ole="">
            <v:imagedata r:id="rId38" o:title=""/>
          </v:shape>
          <o:OLEObject Type="Embed" ProgID="Visio.Drawing.15" ShapeID="_x0000_i1040" DrawAspect="Content" ObjectID="_1794254979" r:id="rId39"/>
        </w:object>
      </w:r>
    </w:p>
    <w:p w14:paraId="5246A9C0" w14:textId="77777777" w:rsidR="00B11012" w:rsidRPr="00194C29" w:rsidRDefault="00B11012" w:rsidP="009A7320">
      <w:pPr>
        <w:rPr>
          <w:rFonts w:cstheme="minorHAnsi"/>
          <w:b/>
          <w:sz w:val="24"/>
          <w:szCs w:val="24"/>
        </w:rPr>
      </w:pPr>
    </w:p>
    <w:p w14:paraId="7BEAFF44" w14:textId="77777777" w:rsidR="00B11012" w:rsidRPr="00194C29" w:rsidRDefault="00B11012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Domain Integration</w:t>
      </w:r>
    </w:p>
    <w:p w14:paraId="014FCFB7" w14:textId="545A0616" w:rsidR="00B11012" w:rsidRPr="00194C29" w:rsidRDefault="00806F54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</w:rPr>
        <w:object w:dxaOrig="15540" w:dyaOrig="5141" w14:anchorId="6B1B9774">
          <v:shape id="_x0000_i1041" type="#_x0000_t75" style="width:467.7pt;height:155.25pt" o:ole="">
            <v:imagedata r:id="rId40" o:title=""/>
          </v:shape>
          <o:OLEObject Type="Embed" ProgID="Visio.Drawing.15" ShapeID="_x0000_i1041" DrawAspect="Content" ObjectID="_1794254980" r:id="rId41"/>
        </w:object>
      </w:r>
    </w:p>
    <w:p w14:paraId="4FA7EC06" w14:textId="77777777" w:rsidR="00B11012" w:rsidRPr="00194C29" w:rsidRDefault="00B11012" w:rsidP="009A7320">
      <w:pPr>
        <w:rPr>
          <w:rFonts w:cstheme="minorHAnsi"/>
          <w:b/>
          <w:sz w:val="24"/>
          <w:szCs w:val="24"/>
        </w:rPr>
      </w:pPr>
    </w:p>
    <w:p w14:paraId="78168934" w14:textId="77777777" w:rsidR="00B11012" w:rsidRPr="00194C29" w:rsidRDefault="00B11012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lastRenderedPageBreak/>
        <w:t>Sales Report</w:t>
      </w:r>
    </w:p>
    <w:p w14:paraId="139A86BB" w14:textId="4A1FBF5F" w:rsidR="001D04C4" w:rsidRPr="00194C29" w:rsidRDefault="00806F54" w:rsidP="009A7320">
      <w:pPr>
        <w:rPr>
          <w:rFonts w:cstheme="minorHAnsi"/>
        </w:rPr>
      </w:pPr>
      <w:r w:rsidRPr="00194C29">
        <w:rPr>
          <w:rFonts w:cstheme="minorHAnsi"/>
        </w:rPr>
        <w:object w:dxaOrig="15070" w:dyaOrig="5141" w14:anchorId="590FCA9B">
          <v:shape id="_x0000_i1042" type="#_x0000_t75" style="width:467.7pt;height:160.3pt" o:ole="">
            <v:imagedata r:id="rId42" o:title=""/>
          </v:shape>
          <o:OLEObject Type="Embed" ProgID="Visio.Drawing.15" ShapeID="_x0000_i1042" DrawAspect="Content" ObjectID="_1794254981" r:id="rId43"/>
        </w:object>
      </w:r>
    </w:p>
    <w:p w14:paraId="407F30C3" w14:textId="77777777" w:rsidR="00B53C66" w:rsidRPr="00194C29" w:rsidRDefault="00B53C66" w:rsidP="009A7320">
      <w:pPr>
        <w:rPr>
          <w:rFonts w:cstheme="minorHAnsi"/>
          <w:b/>
          <w:sz w:val="24"/>
          <w:szCs w:val="24"/>
        </w:rPr>
      </w:pPr>
    </w:p>
    <w:p w14:paraId="2A2F6AB5" w14:textId="77777777" w:rsidR="00B11012" w:rsidRPr="00194C29" w:rsidRDefault="00B11012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 xml:space="preserve">Profitability Analysis </w:t>
      </w:r>
    </w:p>
    <w:p w14:paraId="781D731F" w14:textId="4066ABDC" w:rsidR="001D04C4" w:rsidRPr="00194C29" w:rsidRDefault="00806F54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</w:rPr>
        <w:object w:dxaOrig="16231" w:dyaOrig="4961" w14:anchorId="5A96482B">
          <v:shape id="_x0000_i1043" type="#_x0000_t75" style="width:468.3pt;height:142.75pt" o:ole="">
            <v:imagedata r:id="rId44" o:title=""/>
          </v:shape>
          <o:OLEObject Type="Embed" ProgID="Visio.Drawing.15" ShapeID="_x0000_i1043" DrawAspect="Content" ObjectID="_1794254982" r:id="rId45"/>
        </w:object>
      </w:r>
    </w:p>
    <w:p w14:paraId="71FEE06E" w14:textId="60BEBA8C" w:rsidR="000C7A02" w:rsidRPr="00194C29" w:rsidRDefault="000C7A02" w:rsidP="009A7320">
      <w:pPr>
        <w:rPr>
          <w:rFonts w:cstheme="minorHAnsi"/>
          <w:b/>
          <w:sz w:val="24"/>
          <w:szCs w:val="24"/>
        </w:rPr>
      </w:pPr>
    </w:p>
    <w:p w14:paraId="11E99C75" w14:textId="77777777" w:rsidR="000C7A02" w:rsidRPr="00194C29" w:rsidRDefault="000C7A02" w:rsidP="009A7320">
      <w:pPr>
        <w:rPr>
          <w:rFonts w:cstheme="minorHAnsi"/>
          <w:b/>
          <w:sz w:val="24"/>
          <w:szCs w:val="24"/>
        </w:rPr>
      </w:pPr>
    </w:p>
    <w:p w14:paraId="5C6E71C8" w14:textId="77777777" w:rsidR="00B53C66" w:rsidRPr="00194C29" w:rsidRDefault="00B53C66" w:rsidP="009A7320">
      <w:pPr>
        <w:rPr>
          <w:rFonts w:cstheme="minorHAnsi"/>
          <w:b/>
          <w:sz w:val="32"/>
          <w:szCs w:val="32"/>
        </w:rPr>
      </w:pPr>
    </w:p>
    <w:p w14:paraId="4339B790" w14:textId="77777777" w:rsidR="00B53C66" w:rsidRPr="00194C29" w:rsidRDefault="00B53C66" w:rsidP="009A7320">
      <w:pPr>
        <w:rPr>
          <w:rFonts w:cstheme="minorHAnsi"/>
          <w:b/>
          <w:sz w:val="32"/>
          <w:szCs w:val="32"/>
        </w:rPr>
      </w:pPr>
    </w:p>
    <w:p w14:paraId="009F0B7B" w14:textId="77777777" w:rsidR="00B53C66" w:rsidRPr="00194C29" w:rsidRDefault="00B53C66" w:rsidP="009A7320">
      <w:pPr>
        <w:rPr>
          <w:rFonts w:cstheme="minorHAnsi"/>
          <w:b/>
          <w:sz w:val="32"/>
          <w:szCs w:val="32"/>
        </w:rPr>
      </w:pPr>
    </w:p>
    <w:p w14:paraId="328C66A3" w14:textId="77777777" w:rsidR="00B53C66" w:rsidRPr="00194C29" w:rsidRDefault="00B53C66" w:rsidP="009A7320">
      <w:pPr>
        <w:rPr>
          <w:rFonts w:cstheme="minorHAnsi"/>
          <w:b/>
          <w:sz w:val="32"/>
          <w:szCs w:val="32"/>
        </w:rPr>
      </w:pPr>
    </w:p>
    <w:p w14:paraId="6F12E9C2" w14:textId="77777777" w:rsidR="00B53C66" w:rsidRPr="00194C29" w:rsidRDefault="00B53C66" w:rsidP="009A7320">
      <w:pPr>
        <w:rPr>
          <w:rFonts w:cstheme="minorHAnsi"/>
          <w:b/>
          <w:sz w:val="32"/>
          <w:szCs w:val="32"/>
        </w:rPr>
      </w:pPr>
    </w:p>
    <w:p w14:paraId="3A7525E8" w14:textId="77777777" w:rsidR="00B53C66" w:rsidRPr="00194C29" w:rsidRDefault="00B53C66" w:rsidP="009A7320">
      <w:pPr>
        <w:rPr>
          <w:rFonts w:cstheme="minorHAnsi"/>
          <w:b/>
          <w:sz w:val="32"/>
          <w:szCs w:val="32"/>
        </w:rPr>
      </w:pPr>
    </w:p>
    <w:p w14:paraId="0AC0C291" w14:textId="77777777" w:rsidR="00B53C66" w:rsidRPr="00194C29" w:rsidRDefault="00B53C66" w:rsidP="009A7320">
      <w:pPr>
        <w:rPr>
          <w:rFonts w:cstheme="minorHAnsi"/>
          <w:b/>
          <w:sz w:val="32"/>
          <w:szCs w:val="32"/>
        </w:rPr>
      </w:pPr>
    </w:p>
    <w:p w14:paraId="10B49AC4" w14:textId="77777777" w:rsidR="00B53C66" w:rsidRPr="00194C29" w:rsidRDefault="00B53C66" w:rsidP="009A7320">
      <w:pPr>
        <w:rPr>
          <w:rFonts w:cstheme="minorHAnsi"/>
          <w:b/>
          <w:sz w:val="32"/>
          <w:szCs w:val="32"/>
        </w:rPr>
      </w:pPr>
    </w:p>
    <w:p w14:paraId="38433043" w14:textId="1FF4E2FC" w:rsidR="00A1000F" w:rsidRPr="00194C29" w:rsidRDefault="000C7A02" w:rsidP="009A7320">
      <w:pPr>
        <w:rPr>
          <w:rFonts w:cstheme="minorHAnsi"/>
          <w:b/>
          <w:sz w:val="32"/>
          <w:szCs w:val="32"/>
        </w:rPr>
      </w:pPr>
      <w:r w:rsidRPr="00194C29">
        <w:rPr>
          <w:rFonts w:cstheme="minorHAnsi"/>
          <w:b/>
          <w:sz w:val="32"/>
          <w:szCs w:val="32"/>
        </w:rPr>
        <w:t>Work Breakdown Structure</w:t>
      </w:r>
      <w:r w:rsidR="00A1000F" w:rsidRPr="00194C29">
        <w:rPr>
          <w:rFonts w:cstheme="minorHAnsi"/>
          <w:b/>
          <w:sz w:val="32"/>
          <w:szCs w:val="32"/>
        </w:rPr>
        <w:t>:</w:t>
      </w:r>
    </w:p>
    <w:p w14:paraId="5E311DBC" w14:textId="64380B54" w:rsidR="000C7A02" w:rsidRPr="00194C29" w:rsidRDefault="000C7A02" w:rsidP="009A7320">
      <w:pPr>
        <w:rPr>
          <w:rFonts w:cstheme="minorHAnsi"/>
          <w:b/>
          <w:sz w:val="32"/>
          <w:szCs w:val="32"/>
        </w:rPr>
      </w:pPr>
    </w:p>
    <w:p w14:paraId="1D4E973B" w14:textId="284417F9" w:rsidR="000C7A02" w:rsidRPr="00194C29" w:rsidRDefault="00A1000F" w:rsidP="00A1000F">
      <w:pPr>
        <w:jc w:val="center"/>
        <w:rPr>
          <w:rFonts w:cstheme="minorHAnsi"/>
          <w:b/>
          <w:noProof/>
          <w:sz w:val="24"/>
          <w:szCs w:val="24"/>
        </w:rPr>
      </w:pPr>
      <w:r w:rsidRPr="00194C29">
        <w:rPr>
          <w:rFonts w:cstheme="minorHAnsi"/>
        </w:rPr>
        <w:object w:dxaOrig="25231" w:dyaOrig="16611" w14:anchorId="7690628F">
          <v:shape id="_x0000_i1044" type="#_x0000_t75" style="width:467.05pt;height:308.05pt" o:ole="">
            <v:imagedata r:id="rId46" o:title=""/>
          </v:shape>
          <o:OLEObject Type="Embed" ProgID="Visio.Drawing.15" ShapeID="_x0000_i1044" DrawAspect="Content" ObjectID="_1794254983" r:id="rId47"/>
        </w:object>
      </w:r>
    </w:p>
    <w:p w14:paraId="2067A0EF" w14:textId="77777777" w:rsidR="00A1000F" w:rsidRPr="00194C29" w:rsidRDefault="00A1000F" w:rsidP="009A7320">
      <w:pPr>
        <w:rPr>
          <w:rFonts w:cstheme="minorHAnsi"/>
          <w:b/>
          <w:sz w:val="24"/>
          <w:szCs w:val="24"/>
        </w:rPr>
      </w:pPr>
    </w:p>
    <w:p w14:paraId="783FD0CF" w14:textId="433A7D93" w:rsidR="00EC71DA" w:rsidRPr="00194C29" w:rsidRDefault="00EC71DA" w:rsidP="009A7320">
      <w:pPr>
        <w:rPr>
          <w:rFonts w:cstheme="minorHAnsi"/>
          <w:b/>
          <w:sz w:val="24"/>
          <w:szCs w:val="24"/>
        </w:rPr>
      </w:pPr>
    </w:p>
    <w:p w14:paraId="35F04B4B" w14:textId="5E853C62" w:rsidR="00EC71DA" w:rsidRPr="00194C29" w:rsidRDefault="00EC71DA" w:rsidP="009A7320">
      <w:pPr>
        <w:rPr>
          <w:rFonts w:cstheme="minorHAnsi"/>
          <w:b/>
          <w:sz w:val="24"/>
          <w:szCs w:val="24"/>
        </w:rPr>
      </w:pPr>
    </w:p>
    <w:p w14:paraId="386A6806" w14:textId="652581A6" w:rsidR="00EC71DA" w:rsidRPr="00194C29" w:rsidRDefault="00EC71DA" w:rsidP="009A7320">
      <w:pPr>
        <w:rPr>
          <w:rFonts w:cstheme="minorHAnsi"/>
          <w:b/>
          <w:sz w:val="24"/>
          <w:szCs w:val="24"/>
        </w:rPr>
      </w:pPr>
    </w:p>
    <w:p w14:paraId="6AEBA47B" w14:textId="6D11E117" w:rsidR="00EC71DA" w:rsidRPr="00194C29" w:rsidRDefault="00EC71DA" w:rsidP="009A7320">
      <w:pPr>
        <w:rPr>
          <w:rFonts w:cstheme="minorHAnsi"/>
          <w:b/>
          <w:sz w:val="24"/>
          <w:szCs w:val="24"/>
        </w:rPr>
      </w:pPr>
    </w:p>
    <w:p w14:paraId="61F52A76" w14:textId="156ADB7E" w:rsidR="00EC71DA" w:rsidRPr="00194C29" w:rsidRDefault="00EC71DA" w:rsidP="009A7320">
      <w:pPr>
        <w:rPr>
          <w:rFonts w:cstheme="minorHAnsi"/>
          <w:b/>
          <w:sz w:val="24"/>
          <w:szCs w:val="24"/>
        </w:rPr>
      </w:pPr>
    </w:p>
    <w:p w14:paraId="3F733675" w14:textId="41FCFD7F" w:rsidR="00EC71DA" w:rsidRPr="00194C29" w:rsidRDefault="00EC71DA" w:rsidP="009A7320">
      <w:pPr>
        <w:rPr>
          <w:rFonts w:cstheme="minorHAnsi"/>
          <w:b/>
          <w:sz w:val="24"/>
          <w:szCs w:val="24"/>
        </w:rPr>
      </w:pPr>
    </w:p>
    <w:p w14:paraId="74E75E46" w14:textId="379A3DF4" w:rsidR="00EC71DA" w:rsidRPr="00194C29" w:rsidRDefault="00EC71DA" w:rsidP="009A7320">
      <w:pPr>
        <w:rPr>
          <w:rFonts w:cstheme="minorHAnsi"/>
          <w:b/>
          <w:sz w:val="24"/>
          <w:szCs w:val="24"/>
        </w:rPr>
      </w:pPr>
    </w:p>
    <w:p w14:paraId="087B2263" w14:textId="77777777" w:rsidR="00EC71DA" w:rsidRPr="00194C29" w:rsidRDefault="00EC71DA" w:rsidP="009A7320">
      <w:pPr>
        <w:rPr>
          <w:rFonts w:cstheme="minorHAnsi"/>
          <w:b/>
          <w:sz w:val="24"/>
          <w:szCs w:val="24"/>
        </w:rPr>
      </w:pPr>
    </w:p>
    <w:p w14:paraId="76F4B1F9" w14:textId="73E5F08C" w:rsidR="00EC71DA" w:rsidRPr="00194C29" w:rsidRDefault="00EC71DA" w:rsidP="00EC71DA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ab/>
      </w:r>
      <w:r w:rsidRPr="00194C29">
        <w:rPr>
          <w:rFonts w:cstheme="minorHAnsi"/>
          <w:b/>
          <w:sz w:val="24"/>
          <w:szCs w:val="24"/>
        </w:rPr>
        <w:tab/>
      </w:r>
      <w:r w:rsidRPr="00194C29">
        <w:rPr>
          <w:rFonts w:cstheme="minorHAnsi"/>
          <w:b/>
          <w:sz w:val="24"/>
          <w:szCs w:val="24"/>
        </w:rPr>
        <w:tab/>
      </w:r>
    </w:p>
    <w:p w14:paraId="0F062DD4" w14:textId="04078251" w:rsidR="00EC71DA" w:rsidRPr="00194C29" w:rsidRDefault="00494186" w:rsidP="00EC71DA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lastRenderedPageBreak/>
        <w:t xml:space="preserve">Activity </w:t>
      </w:r>
      <w:proofErr w:type="spellStart"/>
      <w:r w:rsidRPr="00194C29">
        <w:rPr>
          <w:rFonts w:cstheme="minorHAnsi"/>
          <w:b/>
          <w:sz w:val="24"/>
          <w:szCs w:val="24"/>
        </w:rPr>
        <w:t>Daigrams</w:t>
      </w:r>
      <w:proofErr w:type="spellEnd"/>
      <w:r w:rsidRPr="00194C29">
        <w:rPr>
          <w:rFonts w:cstheme="minorHAnsi"/>
          <w:b/>
          <w:sz w:val="24"/>
          <w:szCs w:val="24"/>
        </w:rPr>
        <w:t>:</w:t>
      </w:r>
    </w:p>
    <w:p w14:paraId="26DCCCCB" w14:textId="245C95DE" w:rsidR="00EC71DA" w:rsidRPr="00194C29" w:rsidRDefault="00EC71DA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Sign Up</w:t>
      </w:r>
    </w:p>
    <w:p w14:paraId="257808A4" w14:textId="77777777" w:rsidR="008D2987" w:rsidRPr="00194C29" w:rsidRDefault="00EC71DA" w:rsidP="00442A8F">
      <w:pPr>
        <w:jc w:val="center"/>
        <w:rPr>
          <w:rFonts w:cstheme="minorHAnsi"/>
        </w:rPr>
      </w:pPr>
      <w:r w:rsidRPr="00194C29">
        <w:rPr>
          <w:rFonts w:cstheme="minorHAnsi"/>
        </w:rPr>
        <w:object w:dxaOrig="7080" w:dyaOrig="12800" w14:anchorId="3B45218E">
          <v:shape id="_x0000_i1045" type="#_x0000_t75" style="width:353.75pt;height:577.25pt" o:ole="">
            <v:imagedata r:id="rId48" o:title=""/>
          </v:shape>
          <o:OLEObject Type="Embed" ProgID="Visio.Drawing.15" ShapeID="_x0000_i1045" DrawAspect="Content" ObjectID="_1794254984" r:id="rId49"/>
        </w:object>
      </w:r>
    </w:p>
    <w:p w14:paraId="03E4DFC2" w14:textId="77777777" w:rsidR="008D2987" w:rsidRPr="00194C29" w:rsidRDefault="008D2987" w:rsidP="009A7320">
      <w:pPr>
        <w:rPr>
          <w:rFonts w:cstheme="minorHAnsi"/>
        </w:rPr>
      </w:pPr>
    </w:p>
    <w:p w14:paraId="13CAF2D1" w14:textId="08F04071" w:rsidR="00EC71DA" w:rsidRPr="00194C29" w:rsidRDefault="00EC71DA" w:rsidP="009A7320">
      <w:pPr>
        <w:rPr>
          <w:rFonts w:cstheme="minorHAnsi"/>
        </w:rPr>
      </w:pPr>
      <w:r w:rsidRPr="00194C29">
        <w:rPr>
          <w:rFonts w:cstheme="minorHAnsi"/>
        </w:rPr>
        <w:lastRenderedPageBreak/>
        <w:t xml:space="preserve"> </w:t>
      </w:r>
      <w:r w:rsidRPr="00194C29">
        <w:rPr>
          <w:rFonts w:cstheme="minorHAnsi"/>
          <w:b/>
          <w:sz w:val="24"/>
          <w:szCs w:val="24"/>
        </w:rPr>
        <w:t>Login</w:t>
      </w:r>
    </w:p>
    <w:p w14:paraId="6470F6CE" w14:textId="71ABA215" w:rsidR="00EC71DA" w:rsidRPr="00194C29" w:rsidRDefault="008D2987" w:rsidP="00442A8F">
      <w:pPr>
        <w:jc w:val="center"/>
        <w:rPr>
          <w:rFonts w:cstheme="minorHAnsi"/>
        </w:rPr>
      </w:pPr>
      <w:r w:rsidRPr="00194C29">
        <w:rPr>
          <w:rFonts w:cstheme="minorHAnsi"/>
        </w:rPr>
        <w:object w:dxaOrig="9731" w:dyaOrig="13741" w14:anchorId="0890F2EC">
          <v:shape id="_x0000_i1046" type="#_x0000_t75" style="width:459.55pt;height:599.8pt" o:ole="">
            <v:imagedata r:id="rId50" o:title=""/>
          </v:shape>
          <o:OLEObject Type="Embed" ProgID="Visio.Drawing.15" ShapeID="_x0000_i1046" DrawAspect="Content" ObjectID="_1794254985" r:id="rId51"/>
        </w:object>
      </w:r>
    </w:p>
    <w:p w14:paraId="2B546DBE" w14:textId="6102CE57" w:rsidR="008D2987" w:rsidRPr="00194C29" w:rsidRDefault="008D2987" w:rsidP="009A7320">
      <w:pPr>
        <w:rPr>
          <w:rFonts w:cstheme="minorHAnsi"/>
        </w:rPr>
      </w:pPr>
    </w:p>
    <w:p w14:paraId="43B2C1E9" w14:textId="2417020D" w:rsidR="008D2987" w:rsidRPr="00194C29" w:rsidRDefault="008D2987" w:rsidP="009A7320">
      <w:pPr>
        <w:rPr>
          <w:rFonts w:cstheme="minorHAnsi"/>
        </w:rPr>
      </w:pPr>
      <w:r w:rsidRPr="00194C29">
        <w:rPr>
          <w:rFonts w:cstheme="minorHAnsi"/>
        </w:rPr>
        <w:lastRenderedPageBreak/>
        <w:t>Update Stocks</w:t>
      </w:r>
    </w:p>
    <w:p w14:paraId="067FDB4F" w14:textId="16064912" w:rsidR="00EC71DA" w:rsidRPr="00194C29" w:rsidRDefault="008D2987" w:rsidP="00442A8F">
      <w:pPr>
        <w:jc w:val="center"/>
        <w:rPr>
          <w:rFonts w:cstheme="minorHAnsi"/>
        </w:rPr>
      </w:pPr>
      <w:r w:rsidRPr="00194C29">
        <w:rPr>
          <w:rFonts w:cstheme="minorHAnsi"/>
        </w:rPr>
        <w:object w:dxaOrig="3600" w:dyaOrig="8250" w14:anchorId="779177F4">
          <v:shape id="_x0000_i1047" type="#_x0000_t75" style="width:180.3pt;height:411.95pt" o:ole="">
            <v:imagedata r:id="rId52" o:title=""/>
          </v:shape>
          <o:OLEObject Type="Embed" ProgID="Visio.Drawing.15" ShapeID="_x0000_i1047" DrawAspect="Content" ObjectID="_1794254986" r:id="rId53"/>
        </w:object>
      </w:r>
    </w:p>
    <w:p w14:paraId="0A2E076B" w14:textId="22DF391D" w:rsidR="008D2987" w:rsidRPr="00194C29" w:rsidRDefault="008D2987" w:rsidP="009A7320">
      <w:pPr>
        <w:rPr>
          <w:rFonts w:cstheme="minorHAnsi"/>
        </w:rPr>
      </w:pPr>
    </w:p>
    <w:p w14:paraId="689ECB93" w14:textId="2EF4AF87" w:rsidR="008D2987" w:rsidRPr="00194C29" w:rsidRDefault="008D2987" w:rsidP="009A7320">
      <w:pPr>
        <w:rPr>
          <w:rFonts w:cstheme="minorHAnsi"/>
        </w:rPr>
      </w:pPr>
    </w:p>
    <w:p w14:paraId="7BFEA1CF" w14:textId="7292853F" w:rsidR="008D2987" w:rsidRPr="00194C29" w:rsidRDefault="008D2987" w:rsidP="009A7320">
      <w:pPr>
        <w:rPr>
          <w:rFonts w:cstheme="minorHAnsi"/>
        </w:rPr>
      </w:pPr>
    </w:p>
    <w:p w14:paraId="216655A0" w14:textId="77777777" w:rsidR="0087191F" w:rsidRPr="00194C29" w:rsidRDefault="0087191F" w:rsidP="009A7320">
      <w:pPr>
        <w:rPr>
          <w:rFonts w:cstheme="minorHAnsi"/>
        </w:rPr>
      </w:pPr>
    </w:p>
    <w:p w14:paraId="1CD67DBF" w14:textId="77777777" w:rsidR="0087191F" w:rsidRPr="00194C29" w:rsidRDefault="0087191F" w:rsidP="009A7320">
      <w:pPr>
        <w:rPr>
          <w:rFonts w:cstheme="minorHAnsi"/>
        </w:rPr>
      </w:pPr>
    </w:p>
    <w:p w14:paraId="5E109351" w14:textId="77777777" w:rsidR="0087191F" w:rsidRPr="00194C29" w:rsidRDefault="0087191F" w:rsidP="009A7320">
      <w:pPr>
        <w:rPr>
          <w:rFonts w:cstheme="minorHAnsi"/>
        </w:rPr>
      </w:pPr>
    </w:p>
    <w:p w14:paraId="6F1AC12A" w14:textId="77777777" w:rsidR="0087191F" w:rsidRPr="00194C29" w:rsidRDefault="0087191F" w:rsidP="009A7320">
      <w:pPr>
        <w:rPr>
          <w:rFonts w:cstheme="minorHAnsi"/>
        </w:rPr>
      </w:pPr>
    </w:p>
    <w:p w14:paraId="4623B242" w14:textId="77777777" w:rsidR="0087191F" w:rsidRPr="00194C29" w:rsidRDefault="0087191F" w:rsidP="009A7320">
      <w:pPr>
        <w:rPr>
          <w:rFonts w:cstheme="minorHAnsi"/>
        </w:rPr>
      </w:pPr>
    </w:p>
    <w:p w14:paraId="0B8EDE61" w14:textId="77777777" w:rsidR="0087191F" w:rsidRPr="00194C29" w:rsidRDefault="0087191F" w:rsidP="009A7320">
      <w:pPr>
        <w:rPr>
          <w:rFonts w:cstheme="minorHAnsi"/>
        </w:rPr>
      </w:pPr>
    </w:p>
    <w:p w14:paraId="7A0EB63F" w14:textId="627A5EAC" w:rsidR="008D2987" w:rsidRPr="00194C29" w:rsidRDefault="008D2987" w:rsidP="009A7320">
      <w:pPr>
        <w:rPr>
          <w:rFonts w:cstheme="minorHAnsi"/>
        </w:rPr>
      </w:pPr>
      <w:r w:rsidRPr="00194C29">
        <w:rPr>
          <w:rFonts w:cstheme="minorHAnsi"/>
        </w:rPr>
        <w:lastRenderedPageBreak/>
        <w:t>Stock Alert</w:t>
      </w:r>
    </w:p>
    <w:p w14:paraId="78CACC9D" w14:textId="2527F15F" w:rsidR="00EC71DA" w:rsidRPr="00194C29" w:rsidRDefault="008D2987" w:rsidP="00442A8F">
      <w:pPr>
        <w:jc w:val="center"/>
        <w:rPr>
          <w:rFonts w:cstheme="minorHAnsi"/>
        </w:rPr>
      </w:pPr>
      <w:r w:rsidRPr="00194C29">
        <w:rPr>
          <w:rFonts w:cstheme="minorHAnsi"/>
        </w:rPr>
        <w:object w:dxaOrig="9790" w:dyaOrig="12590" w14:anchorId="521B72AE">
          <v:shape id="_x0000_i1048" type="#_x0000_t75" style="width:467.05pt;height:600.4pt" o:ole="">
            <v:imagedata r:id="rId54" o:title=""/>
          </v:shape>
          <o:OLEObject Type="Embed" ProgID="Visio.Drawing.15" ShapeID="_x0000_i1048" DrawAspect="Content" ObjectID="_1794254987" r:id="rId55"/>
        </w:object>
      </w:r>
    </w:p>
    <w:p w14:paraId="3E5E6F5F" w14:textId="77777777" w:rsidR="0087191F" w:rsidRPr="00194C29" w:rsidRDefault="0087191F" w:rsidP="009A7320">
      <w:pPr>
        <w:rPr>
          <w:rFonts w:cstheme="minorHAnsi"/>
        </w:rPr>
      </w:pPr>
    </w:p>
    <w:p w14:paraId="792560AF" w14:textId="77777777" w:rsidR="0087191F" w:rsidRPr="00194C29" w:rsidRDefault="0087191F" w:rsidP="009A7320">
      <w:pPr>
        <w:rPr>
          <w:rFonts w:cstheme="minorHAnsi"/>
        </w:rPr>
      </w:pPr>
    </w:p>
    <w:p w14:paraId="106E63B0" w14:textId="5BA70E79" w:rsidR="00EC71DA" w:rsidRPr="00194C29" w:rsidRDefault="008D2987" w:rsidP="009A7320">
      <w:pPr>
        <w:rPr>
          <w:rFonts w:cstheme="minorHAnsi"/>
        </w:rPr>
      </w:pPr>
      <w:r w:rsidRPr="00194C29">
        <w:rPr>
          <w:rFonts w:cstheme="minorHAnsi"/>
        </w:rPr>
        <w:t xml:space="preserve">Add </w:t>
      </w:r>
      <w:proofErr w:type="spellStart"/>
      <w:r w:rsidRPr="00194C29">
        <w:rPr>
          <w:rFonts w:cstheme="minorHAnsi"/>
        </w:rPr>
        <w:t>Proucts</w:t>
      </w:r>
      <w:proofErr w:type="spellEnd"/>
    </w:p>
    <w:p w14:paraId="0708E003" w14:textId="6075F32B" w:rsidR="00EC71DA" w:rsidRPr="00194C29" w:rsidRDefault="008D2987" w:rsidP="00442A8F">
      <w:pPr>
        <w:jc w:val="center"/>
        <w:rPr>
          <w:rFonts w:cstheme="minorHAnsi"/>
        </w:rPr>
      </w:pPr>
      <w:r w:rsidRPr="00194C29">
        <w:rPr>
          <w:rFonts w:cstheme="minorHAnsi"/>
        </w:rPr>
        <w:object w:dxaOrig="10870" w:dyaOrig="11470" w14:anchorId="4D6C9B44">
          <v:shape id="_x0000_i1049" type="#_x0000_t75" style="width:467.7pt;height:494pt" o:ole="">
            <v:imagedata r:id="rId56" o:title=""/>
          </v:shape>
          <o:OLEObject Type="Embed" ProgID="Visio.Drawing.15" ShapeID="_x0000_i1049" DrawAspect="Content" ObjectID="_1794254988" r:id="rId57"/>
        </w:object>
      </w:r>
    </w:p>
    <w:p w14:paraId="21ED8245" w14:textId="77777777" w:rsidR="008D2987" w:rsidRPr="00194C29" w:rsidRDefault="008D2987" w:rsidP="009A7320">
      <w:pPr>
        <w:rPr>
          <w:rFonts w:cstheme="minorHAnsi"/>
        </w:rPr>
      </w:pPr>
    </w:p>
    <w:p w14:paraId="095442A6" w14:textId="77777777" w:rsidR="0087191F" w:rsidRPr="00194C29" w:rsidRDefault="0087191F" w:rsidP="009A7320">
      <w:pPr>
        <w:rPr>
          <w:rFonts w:cstheme="minorHAnsi"/>
        </w:rPr>
      </w:pPr>
    </w:p>
    <w:p w14:paraId="64029B7D" w14:textId="77777777" w:rsidR="0087191F" w:rsidRPr="00194C29" w:rsidRDefault="0087191F" w:rsidP="009A7320">
      <w:pPr>
        <w:rPr>
          <w:rFonts w:cstheme="minorHAnsi"/>
        </w:rPr>
      </w:pPr>
    </w:p>
    <w:p w14:paraId="35925841" w14:textId="77777777" w:rsidR="00BA6A80" w:rsidRPr="00194C29" w:rsidRDefault="00BA6A80" w:rsidP="009A7320">
      <w:pPr>
        <w:rPr>
          <w:rFonts w:cstheme="minorHAnsi"/>
        </w:rPr>
      </w:pPr>
    </w:p>
    <w:p w14:paraId="423019FD" w14:textId="7A234170" w:rsidR="0087191F" w:rsidRPr="00194C29" w:rsidRDefault="0087191F" w:rsidP="009A7320">
      <w:pPr>
        <w:rPr>
          <w:rFonts w:cstheme="minorHAnsi"/>
        </w:rPr>
      </w:pPr>
      <w:r w:rsidRPr="00194C29">
        <w:rPr>
          <w:rFonts w:cstheme="minorHAnsi"/>
        </w:rPr>
        <w:lastRenderedPageBreak/>
        <w:t>Supplier added a product</w:t>
      </w:r>
    </w:p>
    <w:p w14:paraId="7C869784" w14:textId="526F8AE1" w:rsidR="0087191F" w:rsidRPr="00194C29" w:rsidRDefault="0087191F" w:rsidP="009A7320">
      <w:pPr>
        <w:rPr>
          <w:rFonts w:cstheme="minorHAnsi"/>
        </w:rPr>
      </w:pPr>
    </w:p>
    <w:p w14:paraId="1C2FB12F" w14:textId="5F17946A" w:rsidR="0087191F" w:rsidRPr="00194C29" w:rsidRDefault="00B44F02" w:rsidP="00442A8F">
      <w:pPr>
        <w:jc w:val="center"/>
        <w:rPr>
          <w:rFonts w:cstheme="minorHAnsi"/>
        </w:rPr>
      </w:pPr>
      <w:r w:rsidRPr="00194C29">
        <w:rPr>
          <w:rFonts w:cstheme="minorHAnsi"/>
        </w:rPr>
        <w:object w:dxaOrig="5820" w:dyaOrig="11230" w14:anchorId="2D53A652">
          <v:shape id="_x0000_i1050" type="#_x0000_t75" style="width:290.5pt;height:560.95pt" o:ole="">
            <v:imagedata r:id="rId58" o:title=""/>
          </v:shape>
          <o:OLEObject Type="Embed" ProgID="Visio.Drawing.15" ShapeID="_x0000_i1050" DrawAspect="Content" ObjectID="_1794254989" r:id="rId59"/>
        </w:object>
      </w:r>
    </w:p>
    <w:p w14:paraId="24A00820" w14:textId="77777777" w:rsidR="0087191F" w:rsidRPr="00194C29" w:rsidRDefault="0087191F" w:rsidP="009A7320">
      <w:pPr>
        <w:rPr>
          <w:rFonts w:cstheme="minorHAnsi"/>
        </w:rPr>
      </w:pPr>
    </w:p>
    <w:p w14:paraId="6BBCA09F" w14:textId="77777777" w:rsidR="0087191F" w:rsidRPr="00194C29" w:rsidRDefault="0087191F" w:rsidP="009A7320">
      <w:pPr>
        <w:rPr>
          <w:rFonts w:cstheme="minorHAnsi"/>
        </w:rPr>
      </w:pPr>
    </w:p>
    <w:p w14:paraId="2292F502" w14:textId="2A647A82" w:rsidR="00EC71DA" w:rsidRPr="00194C29" w:rsidRDefault="008D2987" w:rsidP="009A7320">
      <w:pPr>
        <w:rPr>
          <w:rFonts w:cstheme="minorHAnsi"/>
        </w:rPr>
      </w:pPr>
      <w:r w:rsidRPr="00194C29">
        <w:rPr>
          <w:rFonts w:cstheme="minorHAnsi"/>
        </w:rPr>
        <w:t>Export Order to CSV Excel</w:t>
      </w:r>
    </w:p>
    <w:p w14:paraId="4D4A4B77" w14:textId="363DF8DC" w:rsidR="00EC71DA" w:rsidRPr="00194C29" w:rsidRDefault="00EC71DA" w:rsidP="009A7320">
      <w:pPr>
        <w:rPr>
          <w:rFonts w:cstheme="minorHAnsi"/>
        </w:rPr>
      </w:pPr>
    </w:p>
    <w:p w14:paraId="33240F27" w14:textId="485A8E25" w:rsidR="00EC71DA" w:rsidRPr="00194C29" w:rsidRDefault="00B44F02" w:rsidP="00442A8F">
      <w:pPr>
        <w:jc w:val="center"/>
        <w:rPr>
          <w:rFonts w:cstheme="minorHAnsi"/>
        </w:rPr>
      </w:pPr>
      <w:r w:rsidRPr="00194C29">
        <w:rPr>
          <w:rFonts w:cstheme="minorHAnsi"/>
        </w:rPr>
        <w:object w:dxaOrig="7801" w:dyaOrig="6900" w14:anchorId="192313FC">
          <v:shape id="_x0000_i1051" type="#_x0000_t75" style="width:389.45pt;height:344.95pt" o:ole="">
            <v:imagedata r:id="rId60" o:title=""/>
          </v:shape>
          <o:OLEObject Type="Embed" ProgID="Visio.Drawing.15" ShapeID="_x0000_i1051" DrawAspect="Content" ObjectID="_1794254990" r:id="rId61"/>
        </w:object>
      </w:r>
    </w:p>
    <w:p w14:paraId="64684D8D" w14:textId="1074097F" w:rsidR="008D2987" w:rsidRPr="00194C29" w:rsidRDefault="008D2987" w:rsidP="009A7320">
      <w:pPr>
        <w:rPr>
          <w:rFonts w:cstheme="minorHAnsi"/>
        </w:rPr>
      </w:pPr>
    </w:p>
    <w:p w14:paraId="4E9CF67F" w14:textId="76A94A2A" w:rsidR="008D2987" w:rsidRPr="00194C29" w:rsidRDefault="008D2987" w:rsidP="009A7320">
      <w:pPr>
        <w:rPr>
          <w:rFonts w:cstheme="minorHAnsi"/>
        </w:rPr>
      </w:pPr>
    </w:p>
    <w:p w14:paraId="578F19E7" w14:textId="27E19B72" w:rsidR="008D2987" w:rsidRPr="00194C29" w:rsidRDefault="008D2987" w:rsidP="009A7320">
      <w:pPr>
        <w:rPr>
          <w:rFonts w:cstheme="minorHAnsi"/>
        </w:rPr>
      </w:pPr>
    </w:p>
    <w:p w14:paraId="151526CE" w14:textId="677E5DC3" w:rsidR="008D2987" w:rsidRPr="00194C29" w:rsidRDefault="008D2987" w:rsidP="009A7320">
      <w:pPr>
        <w:rPr>
          <w:rFonts w:cstheme="minorHAnsi"/>
        </w:rPr>
      </w:pPr>
    </w:p>
    <w:p w14:paraId="75DFF321" w14:textId="2B7F2B68" w:rsidR="008D2987" w:rsidRPr="00194C29" w:rsidRDefault="008D2987" w:rsidP="009A7320">
      <w:pPr>
        <w:rPr>
          <w:rFonts w:cstheme="minorHAnsi"/>
        </w:rPr>
      </w:pPr>
    </w:p>
    <w:p w14:paraId="48B0F658" w14:textId="47E76556" w:rsidR="008D2987" w:rsidRPr="00194C29" w:rsidRDefault="008D2987" w:rsidP="009A7320">
      <w:pPr>
        <w:rPr>
          <w:rFonts w:cstheme="minorHAnsi"/>
        </w:rPr>
      </w:pPr>
    </w:p>
    <w:p w14:paraId="13276624" w14:textId="69863B02" w:rsidR="008D2987" w:rsidRPr="00194C29" w:rsidRDefault="008D2987" w:rsidP="009A7320">
      <w:pPr>
        <w:rPr>
          <w:rFonts w:cstheme="minorHAnsi"/>
        </w:rPr>
      </w:pPr>
    </w:p>
    <w:p w14:paraId="5D92A3F3" w14:textId="5DA89484" w:rsidR="008D2987" w:rsidRPr="00194C29" w:rsidRDefault="008D2987" w:rsidP="009A7320">
      <w:pPr>
        <w:rPr>
          <w:rFonts w:cstheme="minorHAnsi"/>
        </w:rPr>
      </w:pPr>
    </w:p>
    <w:p w14:paraId="275673BB" w14:textId="3AA2965D" w:rsidR="008D2987" w:rsidRPr="00194C29" w:rsidRDefault="008D2987" w:rsidP="009A7320">
      <w:pPr>
        <w:rPr>
          <w:rFonts w:cstheme="minorHAnsi"/>
        </w:rPr>
      </w:pPr>
    </w:p>
    <w:p w14:paraId="0A6F47ED" w14:textId="6A271647" w:rsidR="008D2987" w:rsidRPr="00194C29" w:rsidRDefault="008D2987" w:rsidP="009A7320">
      <w:pPr>
        <w:rPr>
          <w:rFonts w:cstheme="minorHAnsi"/>
        </w:rPr>
      </w:pPr>
    </w:p>
    <w:p w14:paraId="4D45643C" w14:textId="77777777" w:rsidR="00BA6A80" w:rsidRPr="00194C29" w:rsidRDefault="00BA6A80" w:rsidP="009A7320">
      <w:pPr>
        <w:rPr>
          <w:rFonts w:cstheme="minorHAnsi"/>
          <w:b/>
          <w:sz w:val="24"/>
          <w:szCs w:val="24"/>
        </w:rPr>
      </w:pPr>
    </w:p>
    <w:p w14:paraId="788E910F" w14:textId="32E31911" w:rsidR="008D2987" w:rsidRPr="00194C29" w:rsidRDefault="008D2987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Generation of Invoice</w:t>
      </w:r>
    </w:p>
    <w:p w14:paraId="74AF784C" w14:textId="0AA70136" w:rsidR="00EC71DA" w:rsidRPr="00194C29" w:rsidRDefault="00EC71DA" w:rsidP="009A7320">
      <w:pPr>
        <w:rPr>
          <w:rFonts w:cstheme="minorHAnsi"/>
          <w:b/>
          <w:sz w:val="24"/>
          <w:szCs w:val="24"/>
        </w:rPr>
      </w:pPr>
    </w:p>
    <w:p w14:paraId="43E622FF" w14:textId="6ED97B2F" w:rsidR="00EC71DA" w:rsidRPr="00194C29" w:rsidRDefault="00EC71DA" w:rsidP="009A7320">
      <w:pPr>
        <w:rPr>
          <w:rFonts w:cstheme="minorHAnsi"/>
          <w:b/>
          <w:sz w:val="24"/>
          <w:szCs w:val="24"/>
        </w:rPr>
      </w:pPr>
    </w:p>
    <w:p w14:paraId="28579F27" w14:textId="744B0C1D" w:rsidR="00EC71DA" w:rsidRPr="00194C29" w:rsidRDefault="008D2987" w:rsidP="00442A8F">
      <w:pPr>
        <w:jc w:val="center"/>
        <w:rPr>
          <w:rFonts w:cstheme="minorHAnsi"/>
        </w:rPr>
      </w:pPr>
      <w:r w:rsidRPr="00194C29">
        <w:rPr>
          <w:rFonts w:cstheme="minorHAnsi"/>
        </w:rPr>
        <w:object w:dxaOrig="8730" w:dyaOrig="9731" w14:anchorId="03E5C0F9">
          <v:shape id="_x0000_i1052" type="#_x0000_t75" style="width:435.75pt;height:486.45pt" o:ole="">
            <v:imagedata r:id="rId62" o:title=""/>
          </v:shape>
          <o:OLEObject Type="Embed" ProgID="Visio.Drawing.15" ShapeID="_x0000_i1052" DrawAspect="Content" ObjectID="_1794254991" r:id="rId63"/>
        </w:object>
      </w:r>
    </w:p>
    <w:p w14:paraId="7E1C98A3" w14:textId="2A1898D5" w:rsidR="008D2987" w:rsidRPr="00194C29" w:rsidRDefault="008D2987" w:rsidP="009A7320">
      <w:pPr>
        <w:rPr>
          <w:rFonts w:cstheme="minorHAnsi"/>
        </w:rPr>
      </w:pPr>
    </w:p>
    <w:p w14:paraId="0CABE159" w14:textId="38F0CF20" w:rsidR="008D2987" w:rsidRPr="00194C29" w:rsidRDefault="008D2987" w:rsidP="009A7320">
      <w:pPr>
        <w:rPr>
          <w:rFonts w:cstheme="minorHAnsi"/>
        </w:rPr>
      </w:pPr>
    </w:p>
    <w:p w14:paraId="0946D685" w14:textId="7DA06243" w:rsidR="008D2987" w:rsidRPr="00194C29" w:rsidRDefault="008D2987" w:rsidP="009A7320">
      <w:pPr>
        <w:rPr>
          <w:rFonts w:cstheme="minorHAnsi"/>
        </w:rPr>
      </w:pPr>
    </w:p>
    <w:p w14:paraId="1EDEB068" w14:textId="66AF5D7E" w:rsidR="00EC71DA" w:rsidRPr="00194C29" w:rsidRDefault="00EC71DA" w:rsidP="009A7320">
      <w:pPr>
        <w:rPr>
          <w:rFonts w:cstheme="minorHAnsi"/>
        </w:rPr>
      </w:pPr>
    </w:p>
    <w:p w14:paraId="70A2A820" w14:textId="2566AF30" w:rsidR="008D2987" w:rsidRPr="00194C29" w:rsidRDefault="008D2987" w:rsidP="009A7320">
      <w:pPr>
        <w:rPr>
          <w:rFonts w:cstheme="minorHAnsi"/>
        </w:rPr>
      </w:pPr>
      <w:r w:rsidRPr="00194C29">
        <w:rPr>
          <w:rFonts w:cstheme="minorHAnsi"/>
        </w:rPr>
        <w:t>Order Forwarding</w:t>
      </w:r>
    </w:p>
    <w:p w14:paraId="1E73CE33" w14:textId="2C40CA55" w:rsidR="00EC71DA" w:rsidRPr="00194C29" w:rsidRDefault="008D2987" w:rsidP="00442A8F">
      <w:pPr>
        <w:spacing w:line="720" w:lineRule="auto"/>
        <w:jc w:val="center"/>
        <w:rPr>
          <w:rFonts w:cstheme="minorHAnsi"/>
        </w:rPr>
      </w:pPr>
      <w:r w:rsidRPr="00194C29">
        <w:rPr>
          <w:rFonts w:cstheme="minorHAnsi"/>
        </w:rPr>
        <w:object w:dxaOrig="6011" w:dyaOrig="8421" w14:anchorId="3AFE5184">
          <v:shape id="_x0000_i1053" type="#_x0000_t75" style="width:300.5pt;height:421.35pt" o:ole="">
            <v:imagedata r:id="rId64" o:title=""/>
          </v:shape>
          <o:OLEObject Type="Embed" ProgID="Visio.Drawing.15" ShapeID="_x0000_i1053" DrawAspect="Content" ObjectID="_1794254992" r:id="rId65"/>
        </w:object>
      </w:r>
    </w:p>
    <w:p w14:paraId="46A8E74A" w14:textId="58BDEC34" w:rsidR="00EC71DA" w:rsidRPr="00194C29" w:rsidRDefault="00EC71DA" w:rsidP="009A7320">
      <w:pPr>
        <w:rPr>
          <w:rFonts w:cstheme="minorHAnsi"/>
        </w:rPr>
      </w:pPr>
    </w:p>
    <w:p w14:paraId="091B7D6E" w14:textId="7EA7A612" w:rsidR="00EC71DA" w:rsidRPr="00194C29" w:rsidRDefault="00EC71DA" w:rsidP="009A7320">
      <w:pPr>
        <w:rPr>
          <w:rFonts w:cstheme="minorHAnsi"/>
        </w:rPr>
      </w:pPr>
    </w:p>
    <w:p w14:paraId="009AFAD4" w14:textId="549534E9" w:rsidR="00EC71DA" w:rsidRPr="00194C29" w:rsidRDefault="00EC71DA" w:rsidP="009A7320">
      <w:pPr>
        <w:rPr>
          <w:rFonts w:cstheme="minorHAnsi"/>
        </w:rPr>
      </w:pPr>
    </w:p>
    <w:p w14:paraId="7B1BBAB0" w14:textId="71D5FAC1" w:rsidR="00EC71DA" w:rsidRPr="00194C29" w:rsidRDefault="00EC71DA" w:rsidP="009A7320">
      <w:pPr>
        <w:rPr>
          <w:rFonts w:cstheme="minorHAnsi"/>
        </w:rPr>
      </w:pPr>
    </w:p>
    <w:p w14:paraId="44C60C95" w14:textId="77777777" w:rsidR="0087191F" w:rsidRPr="00194C29" w:rsidRDefault="0087191F" w:rsidP="009A7320">
      <w:pPr>
        <w:rPr>
          <w:rFonts w:cstheme="minorHAnsi"/>
        </w:rPr>
      </w:pPr>
    </w:p>
    <w:p w14:paraId="0E8341BC" w14:textId="78007644" w:rsidR="008D2987" w:rsidRPr="00194C29" w:rsidRDefault="008D2987" w:rsidP="009A7320">
      <w:pPr>
        <w:rPr>
          <w:rFonts w:cstheme="minorHAnsi"/>
        </w:rPr>
      </w:pPr>
      <w:r w:rsidRPr="00194C29">
        <w:rPr>
          <w:rFonts w:cstheme="minorHAnsi"/>
        </w:rPr>
        <w:lastRenderedPageBreak/>
        <w:t>Sales Details</w:t>
      </w:r>
    </w:p>
    <w:p w14:paraId="4D11450A" w14:textId="2E9151F2" w:rsidR="00EC71DA" w:rsidRPr="00194C29" w:rsidRDefault="0087191F" w:rsidP="00442A8F">
      <w:pPr>
        <w:jc w:val="center"/>
        <w:rPr>
          <w:rFonts w:cstheme="minorHAnsi"/>
        </w:rPr>
      </w:pPr>
      <w:r w:rsidRPr="00194C29">
        <w:rPr>
          <w:rFonts w:cstheme="minorHAnsi"/>
        </w:rPr>
        <w:object w:dxaOrig="9150" w:dyaOrig="13920" w14:anchorId="56C14217">
          <v:shape id="_x0000_i1054" type="#_x0000_t75" style="width:424.5pt;height:622.95pt" o:ole="">
            <v:imagedata r:id="rId66" o:title=""/>
          </v:shape>
          <o:OLEObject Type="Embed" ProgID="Visio.Drawing.15" ShapeID="_x0000_i1054" DrawAspect="Content" ObjectID="_1794254993" r:id="rId67"/>
        </w:object>
      </w:r>
    </w:p>
    <w:p w14:paraId="6891BA3D" w14:textId="642D2A53" w:rsidR="00EC71DA" w:rsidRPr="00194C29" w:rsidRDefault="00EC71DA" w:rsidP="009A7320">
      <w:pPr>
        <w:rPr>
          <w:rFonts w:cstheme="minorHAnsi"/>
        </w:rPr>
      </w:pPr>
    </w:p>
    <w:p w14:paraId="2FD3BB22" w14:textId="68BEE04A" w:rsidR="00EC71DA" w:rsidRPr="00194C29" w:rsidRDefault="00EC71DA" w:rsidP="009A7320">
      <w:pPr>
        <w:rPr>
          <w:rFonts w:cstheme="minorHAnsi"/>
        </w:rPr>
      </w:pPr>
    </w:p>
    <w:p w14:paraId="7DAF6805" w14:textId="5DCDBE95" w:rsidR="00EC71DA" w:rsidRPr="00194C29" w:rsidRDefault="008D2987" w:rsidP="009A7320">
      <w:pPr>
        <w:rPr>
          <w:rFonts w:cstheme="minorHAnsi"/>
        </w:rPr>
      </w:pPr>
      <w:r w:rsidRPr="00194C29">
        <w:rPr>
          <w:rFonts w:cstheme="minorHAnsi"/>
        </w:rPr>
        <w:t xml:space="preserve">Store Setup                                                                                                               Domain </w:t>
      </w:r>
      <w:r w:rsidR="00E06E5F" w:rsidRPr="00194C29">
        <w:rPr>
          <w:rFonts w:cstheme="minorHAnsi"/>
        </w:rPr>
        <w:t>Setup</w:t>
      </w:r>
    </w:p>
    <w:p w14:paraId="41A52733" w14:textId="77DDA624" w:rsidR="00EC71DA" w:rsidRPr="00194C29" w:rsidRDefault="00EC71DA" w:rsidP="009A7320">
      <w:pPr>
        <w:rPr>
          <w:rFonts w:cstheme="minorHAnsi"/>
        </w:rPr>
      </w:pPr>
    </w:p>
    <w:p w14:paraId="0D3BB262" w14:textId="52EB67EB" w:rsidR="00EC71DA" w:rsidRPr="00194C29" w:rsidRDefault="008D2987" w:rsidP="00442A8F">
      <w:pPr>
        <w:jc w:val="center"/>
        <w:rPr>
          <w:rFonts w:cstheme="minorHAnsi"/>
        </w:rPr>
      </w:pPr>
      <w:r w:rsidRPr="00194C29">
        <w:rPr>
          <w:rFonts w:cstheme="minorHAnsi"/>
        </w:rPr>
        <w:object w:dxaOrig="15720" w:dyaOrig="12090" w14:anchorId="2C9235C3">
          <v:shape id="_x0000_i1055" type="#_x0000_t75" style="width:467.7pt;height:5in" o:ole="">
            <v:imagedata r:id="rId68" o:title=""/>
          </v:shape>
          <o:OLEObject Type="Embed" ProgID="Visio.Drawing.15" ShapeID="_x0000_i1055" DrawAspect="Content" ObjectID="_1794254994" r:id="rId69"/>
        </w:object>
      </w:r>
    </w:p>
    <w:p w14:paraId="2E0C4805" w14:textId="2833A901" w:rsidR="00EC71DA" w:rsidRPr="00194C29" w:rsidRDefault="00EC71DA" w:rsidP="009A7320">
      <w:pPr>
        <w:rPr>
          <w:rFonts w:cstheme="minorHAnsi"/>
        </w:rPr>
      </w:pPr>
    </w:p>
    <w:p w14:paraId="60E76640" w14:textId="284A8BC1" w:rsidR="00EC71DA" w:rsidRPr="00194C29" w:rsidRDefault="00EC71DA" w:rsidP="009A7320">
      <w:pPr>
        <w:rPr>
          <w:rFonts w:cstheme="minorHAnsi"/>
        </w:rPr>
      </w:pPr>
    </w:p>
    <w:p w14:paraId="4EE0312C" w14:textId="09CB3875" w:rsidR="00EC71DA" w:rsidRPr="00194C29" w:rsidRDefault="00EC71DA" w:rsidP="009A7320">
      <w:pPr>
        <w:rPr>
          <w:rFonts w:cstheme="minorHAnsi"/>
        </w:rPr>
      </w:pPr>
    </w:p>
    <w:p w14:paraId="5441A151" w14:textId="74D67ED5" w:rsidR="00EC71DA" w:rsidRPr="00194C29" w:rsidRDefault="00EC71DA" w:rsidP="009A7320">
      <w:pPr>
        <w:rPr>
          <w:rFonts w:cstheme="minorHAnsi"/>
        </w:rPr>
      </w:pPr>
    </w:p>
    <w:p w14:paraId="63CCAC7C" w14:textId="3E01FBAC" w:rsidR="00EC71DA" w:rsidRPr="00194C29" w:rsidRDefault="00EC71DA" w:rsidP="009A7320">
      <w:pPr>
        <w:rPr>
          <w:rFonts w:cstheme="minorHAnsi"/>
        </w:rPr>
      </w:pPr>
    </w:p>
    <w:p w14:paraId="6D20BB2A" w14:textId="1BB9379E" w:rsidR="00EC71DA" w:rsidRPr="00194C29" w:rsidRDefault="00EC71DA" w:rsidP="009A7320">
      <w:pPr>
        <w:rPr>
          <w:rFonts w:cstheme="minorHAnsi"/>
        </w:rPr>
      </w:pPr>
    </w:p>
    <w:p w14:paraId="2B975788" w14:textId="25D49857" w:rsidR="00EC71DA" w:rsidRPr="00194C29" w:rsidRDefault="00EC71DA" w:rsidP="009A7320">
      <w:pPr>
        <w:rPr>
          <w:rFonts w:cstheme="minorHAnsi"/>
        </w:rPr>
      </w:pPr>
    </w:p>
    <w:p w14:paraId="67E50257" w14:textId="5797C169" w:rsidR="00685E38" w:rsidRPr="00194C29" w:rsidRDefault="00685E38" w:rsidP="009A7320">
      <w:pPr>
        <w:rPr>
          <w:rFonts w:cstheme="minorHAnsi"/>
        </w:rPr>
      </w:pPr>
    </w:p>
    <w:p w14:paraId="73E3B202" w14:textId="79673349" w:rsidR="00685E38" w:rsidRPr="00194C29" w:rsidRDefault="008D2987" w:rsidP="009A7320">
      <w:pPr>
        <w:rPr>
          <w:rFonts w:cstheme="minorHAnsi"/>
        </w:rPr>
      </w:pPr>
      <w:r w:rsidRPr="00194C29">
        <w:rPr>
          <w:rFonts w:cstheme="minorHAnsi"/>
        </w:rPr>
        <w:lastRenderedPageBreak/>
        <w:t>Online Payment Store Owners</w:t>
      </w:r>
    </w:p>
    <w:p w14:paraId="4B30C03B" w14:textId="778EF1D7" w:rsidR="00685E38" w:rsidRPr="00194C29" w:rsidRDefault="008D2987" w:rsidP="00442A8F">
      <w:pPr>
        <w:jc w:val="center"/>
        <w:rPr>
          <w:rFonts w:cstheme="minorHAnsi"/>
        </w:rPr>
      </w:pPr>
      <w:r w:rsidRPr="00194C29">
        <w:rPr>
          <w:rFonts w:cstheme="minorHAnsi"/>
        </w:rPr>
        <w:object w:dxaOrig="7720" w:dyaOrig="9160" w14:anchorId="2A0E297C">
          <v:shape id="_x0000_i1056" type="#_x0000_t75" style="width:386.3pt;height:458.3pt" o:ole="">
            <v:imagedata r:id="rId70" o:title=""/>
          </v:shape>
          <o:OLEObject Type="Embed" ProgID="Visio.Drawing.15" ShapeID="_x0000_i1056" DrawAspect="Content" ObjectID="_1794254995" r:id="rId71"/>
        </w:object>
      </w:r>
    </w:p>
    <w:p w14:paraId="41E0C7EE" w14:textId="6762D4FE" w:rsidR="008D2987" w:rsidRPr="00194C29" w:rsidRDefault="008D2987" w:rsidP="009A7320">
      <w:pPr>
        <w:rPr>
          <w:rFonts w:cstheme="minorHAnsi"/>
        </w:rPr>
      </w:pPr>
    </w:p>
    <w:p w14:paraId="559204D1" w14:textId="5DCF9905" w:rsidR="008D2987" w:rsidRPr="00194C29" w:rsidRDefault="008D2987" w:rsidP="009A7320">
      <w:pPr>
        <w:rPr>
          <w:rFonts w:cstheme="minorHAnsi"/>
        </w:rPr>
      </w:pPr>
    </w:p>
    <w:p w14:paraId="002E3F85" w14:textId="0947779C" w:rsidR="008D2987" w:rsidRPr="00194C29" w:rsidRDefault="008D2987" w:rsidP="009A7320">
      <w:pPr>
        <w:rPr>
          <w:rFonts w:cstheme="minorHAnsi"/>
        </w:rPr>
      </w:pPr>
    </w:p>
    <w:p w14:paraId="15C4482F" w14:textId="2611F0E2" w:rsidR="008D2987" w:rsidRPr="00194C29" w:rsidRDefault="008D2987" w:rsidP="009A7320">
      <w:pPr>
        <w:rPr>
          <w:rFonts w:cstheme="minorHAnsi"/>
        </w:rPr>
      </w:pPr>
    </w:p>
    <w:p w14:paraId="1952D313" w14:textId="19784E3E" w:rsidR="008D2987" w:rsidRPr="00194C29" w:rsidRDefault="008D2987" w:rsidP="009A7320">
      <w:pPr>
        <w:rPr>
          <w:rFonts w:cstheme="minorHAnsi"/>
        </w:rPr>
      </w:pPr>
    </w:p>
    <w:p w14:paraId="375E638C" w14:textId="3B1DCAD6" w:rsidR="008D2987" w:rsidRPr="00194C29" w:rsidRDefault="008D2987" w:rsidP="009A7320">
      <w:pPr>
        <w:rPr>
          <w:rFonts w:cstheme="minorHAnsi"/>
        </w:rPr>
      </w:pPr>
    </w:p>
    <w:p w14:paraId="00FB5527" w14:textId="44FE71BD" w:rsidR="008D2987" w:rsidRPr="00194C29" w:rsidRDefault="008D2987" w:rsidP="009A7320">
      <w:pPr>
        <w:rPr>
          <w:rFonts w:cstheme="minorHAnsi"/>
        </w:rPr>
      </w:pPr>
    </w:p>
    <w:p w14:paraId="705E3ED1" w14:textId="6E81C274" w:rsidR="008D2987" w:rsidRPr="00194C29" w:rsidRDefault="008D2987" w:rsidP="009A7320">
      <w:pPr>
        <w:rPr>
          <w:rFonts w:cstheme="minorHAnsi"/>
        </w:rPr>
      </w:pPr>
      <w:r w:rsidRPr="00194C29">
        <w:rPr>
          <w:rFonts w:cstheme="minorHAnsi"/>
        </w:rPr>
        <w:lastRenderedPageBreak/>
        <w:t xml:space="preserve">Online Payment </w:t>
      </w:r>
      <w:r w:rsidR="001B541D" w:rsidRPr="00194C29">
        <w:rPr>
          <w:rFonts w:cstheme="minorHAnsi"/>
        </w:rPr>
        <w:t>f</w:t>
      </w:r>
      <w:r w:rsidRPr="00194C29">
        <w:rPr>
          <w:rFonts w:cstheme="minorHAnsi"/>
        </w:rPr>
        <w:t xml:space="preserve">or </w:t>
      </w:r>
      <w:r w:rsidR="001B541D" w:rsidRPr="00194C29">
        <w:rPr>
          <w:rFonts w:cstheme="minorHAnsi"/>
        </w:rPr>
        <w:t>Droplet</w:t>
      </w:r>
      <w:r w:rsidRPr="00194C29">
        <w:rPr>
          <w:rFonts w:cstheme="minorHAnsi"/>
        </w:rPr>
        <w:t xml:space="preserve"> </w:t>
      </w:r>
      <w:r w:rsidR="001B541D" w:rsidRPr="00194C29">
        <w:rPr>
          <w:rFonts w:cstheme="minorHAnsi"/>
        </w:rPr>
        <w:t>Owners</w:t>
      </w:r>
    </w:p>
    <w:p w14:paraId="3EAC1217" w14:textId="50AF0E90" w:rsidR="00EC71DA" w:rsidRPr="00194C29" w:rsidRDefault="00EC71DA" w:rsidP="009A7320">
      <w:pPr>
        <w:rPr>
          <w:rFonts w:cstheme="minorHAnsi"/>
        </w:rPr>
      </w:pPr>
    </w:p>
    <w:p w14:paraId="086CA52D" w14:textId="0AB25C63" w:rsidR="00EC71DA" w:rsidRPr="00194C29" w:rsidRDefault="008D2987" w:rsidP="00442A8F">
      <w:pPr>
        <w:jc w:val="center"/>
        <w:rPr>
          <w:rFonts w:cstheme="minorHAnsi"/>
        </w:rPr>
      </w:pPr>
      <w:r w:rsidRPr="00194C29">
        <w:rPr>
          <w:rFonts w:cstheme="minorHAnsi"/>
        </w:rPr>
        <w:object w:dxaOrig="7801" w:dyaOrig="9490" w14:anchorId="6BD476BA">
          <v:shape id="_x0000_i1057" type="#_x0000_t75" style="width:389.45pt;height:473.95pt" o:ole="">
            <v:imagedata r:id="rId72" o:title=""/>
          </v:shape>
          <o:OLEObject Type="Embed" ProgID="Visio.Drawing.15" ShapeID="_x0000_i1057" DrawAspect="Content" ObjectID="_1794254996" r:id="rId73"/>
        </w:object>
      </w:r>
    </w:p>
    <w:p w14:paraId="14461559" w14:textId="5FADA81C" w:rsidR="00685E38" w:rsidRPr="00194C29" w:rsidRDefault="00685E38" w:rsidP="009A7320">
      <w:pPr>
        <w:rPr>
          <w:rFonts w:cstheme="minorHAnsi"/>
        </w:rPr>
      </w:pPr>
    </w:p>
    <w:p w14:paraId="24171D87" w14:textId="4ADB5B20" w:rsidR="00685E38" w:rsidRPr="00194C29" w:rsidRDefault="00685E38" w:rsidP="009A7320">
      <w:pPr>
        <w:rPr>
          <w:rFonts w:cstheme="minorHAnsi"/>
          <w:b/>
          <w:sz w:val="24"/>
          <w:szCs w:val="24"/>
        </w:rPr>
      </w:pPr>
    </w:p>
    <w:p w14:paraId="5C43B12A" w14:textId="2BF09098" w:rsidR="00685E38" w:rsidRPr="00194C29" w:rsidRDefault="00685E38" w:rsidP="009A7320">
      <w:pPr>
        <w:rPr>
          <w:rFonts w:cstheme="minorHAnsi"/>
          <w:b/>
          <w:sz w:val="24"/>
          <w:szCs w:val="24"/>
        </w:rPr>
      </w:pPr>
    </w:p>
    <w:p w14:paraId="46E7E61E" w14:textId="4973F101" w:rsidR="00685E38" w:rsidRPr="00194C29" w:rsidRDefault="00685E38" w:rsidP="009A7320">
      <w:pPr>
        <w:rPr>
          <w:rFonts w:cstheme="minorHAnsi"/>
          <w:b/>
          <w:sz w:val="24"/>
          <w:szCs w:val="24"/>
        </w:rPr>
      </w:pPr>
    </w:p>
    <w:p w14:paraId="7FF1809C" w14:textId="6EDFEB49" w:rsidR="00685E38" w:rsidRPr="00194C29" w:rsidRDefault="00685E38" w:rsidP="009A7320">
      <w:pPr>
        <w:rPr>
          <w:rFonts w:cstheme="minorHAnsi"/>
          <w:b/>
          <w:sz w:val="24"/>
          <w:szCs w:val="24"/>
        </w:rPr>
      </w:pPr>
    </w:p>
    <w:p w14:paraId="403F947D" w14:textId="710AAE39" w:rsidR="00615CEC" w:rsidRPr="00194C29" w:rsidRDefault="00615CEC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lastRenderedPageBreak/>
        <w:t xml:space="preserve">Sequence </w:t>
      </w:r>
      <w:r w:rsidR="0007269F" w:rsidRPr="00194C29">
        <w:rPr>
          <w:rFonts w:cstheme="minorHAnsi"/>
          <w:b/>
          <w:sz w:val="24"/>
          <w:szCs w:val="24"/>
        </w:rPr>
        <w:t>Diagram’s</w:t>
      </w:r>
      <w:r w:rsidRPr="00194C29">
        <w:rPr>
          <w:rFonts w:cstheme="minorHAnsi"/>
          <w:b/>
          <w:sz w:val="24"/>
          <w:szCs w:val="24"/>
        </w:rPr>
        <w:t>:</w:t>
      </w:r>
    </w:p>
    <w:p w14:paraId="1F525139" w14:textId="6166CFD2" w:rsidR="00685E38" w:rsidRPr="00194C29" w:rsidRDefault="008D2987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Sign Up</w:t>
      </w:r>
    </w:p>
    <w:p w14:paraId="67DADFCF" w14:textId="6DD49840" w:rsidR="00685E38" w:rsidRPr="00194C29" w:rsidRDefault="008D2987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</w:rPr>
        <w:object w:dxaOrig="12561" w:dyaOrig="11361" w14:anchorId="5961AF7D">
          <v:shape id="_x0000_i1058" type="#_x0000_t75" style="width:467.7pt;height:423.25pt" o:ole="">
            <v:imagedata r:id="rId74" o:title=""/>
          </v:shape>
          <o:OLEObject Type="Embed" ProgID="Visio.Drawing.15" ShapeID="_x0000_i1058" DrawAspect="Content" ObjectID="_1794254997" r:id="rId75"/>
        </w:object>
      </w:r>
    </w:p>
    <w:p w14:paraId="0417F752" w14:textId="2677B0C6" w:rsidR="00685E38" w:rsidRPr="00194C29" w:rsidRDefault="00685E38" w:rsidP="009A7320">
      <w:pPr>
        <w:rPr>
          <w:rFonts w:cstheme="minorHAnsi"/>
          <w:b/>
          <w:sz w:val="24"/>
          <w:szCs w:val="24"/>
        </w:rPr>
      </w:pPr>
    </w:p>
    <w:p w14:paraId="0AF3C4F8" w14:textId="29FBCB4F" w:rsidR="00685E38" w:rsidRPr="00194C29" w:rsidRDefault="00685E38" w:rsidP="009A7320">
      <w:pPr>
        <w:rPr>
          <w:rFonts w:cstheme="minorHAnsi"/>
        </w:rPr>
      </w:pPr>
    </w:p>
    <w:p w14:paraId="58C5674E" w14:textId="44D8194A" w:rsidR="00685E38" w:rsidRPr="00194C29" w:rsidRDefault="00685E38" w:rsidP="009A7320">
      <w:pPr>
        <w:rPr>
          <w:rFonts w:cstheme="minorHAnsi"/>
          <w:b/>
          <w:sz w:val="24"/>
          <w:szCs w:val="24"/>
        </w:rPr>
      </w:pPr>
    </w:p>
    <w:p w14:paraId="314EF264" w14:textId="3CB5BD3F" w:rsidR="00685E38" w:rsidRPr="00194C29" w:rsidRDefault="00685E38" w:rsidP="009A7320">
      <w:pPr>
        <w:rPr>
          <w:rFonts w:cstheme="minorHAnsi"/>
          <w:b/>
          <w:sz w:val="24"/>
          <w:szCs w:val="24"/>
        </w:rPr>
      </w:pPr>
    </w:p>
    <w:p w14:paraId="2329E857" w14:textId="19C30BE7" w:rsidR="00685E38" w:rsidRPr="00194C29" w:rsidRDefault="00685E38" w:rsidP="009A7320">
      <w:pPr>
        <w:rPr>
          <w:rFonts w:cstheme="minorHAnsi"/>
          <w:b/>
          <w:sz w:val="24"/>
          <w:szCs w:val="24"/>
        </w:rPr>
      </w:pPr>
    </w:p>
    <w:p w14:paraId="6AAC5C88" w14:textId="7166AF69" w:rsidR="00685E38" w:rsidRPr="00194C29" w:rsidRDefault="00685E38" w:rsidP="009A7320">
      <w:pPr>
        <w:rPr>
          <w:rFonts w:cstheme="minorHAnsi"/>
          <w:b/>
          <w:sz w:val="24"/>
          <w:szCs w:val="24"/>
        </w:rPr>
      </w:pPr>
    </w:p>
    <w:p w14:paraId="0B643F77" w14:textId="1FE37680" w:rsidR="00685E38" w:rsidRPr="00194C29" w:rsidRDefault="00685E38" w:rsidP="009A7320">
      <w:pPr>
        <w:rPr>
          <w:rFonts w:cstheme="minorHAnsi"/>
          <w:b/>
          <w:sz w:val="24"/>
          <w:szCs w:val="24"/>
        </w:rPr>
      </w:pPr>
    </w:p>
    <w:p w14:paraId="3CC6FA8D" w14:textId="35579CEE" w:rsidR="00685E38" w:rsidRPr="00194C29" w:rsidRDefault="00685E38" w:rsidP="009A7320">
      <w:pPr>
        <w:rPr>
          <w:rFonts w:cstheme="minorHAnsi"/>
          <w:b/>
          <w:sz w:val="24"/>
          <w:szCs w:val="24"/>
        </w:rPr>
      </w:pPr>
    </w:p>
    <w:p w14:paraId="7D2C3996" w14:textId="2A47285E" w:rsidR="008D2987" w:rsidRPr="00194C29" w:rsidRDefault="008D2987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Login</w:t>
      </w:r>
    </w:p>
    <w:p w14:paraId="245C3422" w14:textId="06E478E4" w:rsidR="00685E38" w:rsidRPr="00194C29" w:rsidRDefault="008D2987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</w:rPr>
        <w:object w:dxaOrig="12561" w:dyaOrig="11241" w14:anchorId="289B5241">
          <v:shape id="_x0000_i1059" type="#_x0000_t75" style="width:467.7pt;height:418.25pt" o:ole="">
            <v:imagedata r:id="rId76" o:title=""/>
          </v:shape>
          <o:OLEObject Type="Embed" ProgID="Visio.Drawing.15" ShapeID="_x0000_i1059" DrawAspect="Content" ObjectID="_1794254998" r:id="rId77"/>
        </w:object>
      </w:r>
    </w:p>
    <w:p w14:paraId="05FE7509" w14:textId="0DDC8236" w:rsidR="008D2987" w:rsidRPr="00194C29" w:rsidRDefault="008D2987" w:rsidP="009A7320">
      <w:pPr>
        <w:rPr>
          <w:rFonts w:cstheme="minorHAnsi"/>
          <w:b/>
          <w:sz w:val="24"/>
          <w:szCs w:val="24"/>
        </w:rPr>
      </w:pPr>
    </w:p>
    <w:p w14:paraId="5F7BFDF9" w14:textId="32CB27AD" w:rsidR="008D2987" w:rsidRPr="00194C29" w:rsidRDefault="008D2987" w:rsidP="009A7320">
      <w:pPr>
        <w:rPr>
          <w:rFonts w:cstheme="minorHAnsi"/>
          <w:b/>
          <w:sz w:val="24"/>
          <w:szCs w:val="24"/>
        </w:rPr>
      </w:pPr>
    </w:p>
    <w:p w14:paraId="36BDF91B" w14:textId="310A51CF" w:rsidR="008D2987" w:rsidRPr="00194C29" w:rsidRDefault="008D2987" w:rsidP="009A7320">
      <w:pPr>
        <w:rPr>
          <w:rFonts w:cstheme="minorHAnsi"/>
          <w:b/>
          <w:sz w:val="24"/>
          <w:szCs w:val="24"/>
        </w:rPr>
      </w:pPr>
    </w:p>
    <w:p w14:paraId="73F1333C" w14:textId="0747781E" w:rsidR="008D2987" w:rsidRPr="00194C29" w:rsidRDefault="008D2987" w:rsidP="009A7320">
      <w:pPr>
        <w:rPr>
          <w:rFonts w:cstheme="minorHAnsi"/>
          <w:b/>
          <w:sz w:val="24"/>
          <w:szCs w:val="24"/>
        </w:rPr>
      </w:pPr>
    </w:p>
    <w:p w14:paraId="5BD7B8FD" w14:textId="7DE0B48C" w:rsidR="008D2987" w:rsidRPr="00194C29" w:rsidRDefault="008D2987" w:rsidP="009A7320">
      <w:pPr>
        <w:rPr>
          <w:rFonts w:cstheme="minorHAnsi"/>
          <w:b/>
          <w:sz w:val="24"/>
          <w:szCs w:val="24"/>
        </w:rPr>
      </w:pPr>
    </w:p>
    <w:p w14:paraId="307B5B9E" w14:textId="07768083" w:rsidR="008D2987" w:rsidRPr="00194C29" w:rsidRDefault="008D2987" w:rsidP="009A7320">
      <w:pPr>
        <w:rPr>
          <w:rFonts w:cstheme="minorHAnsi"/>
          <w:b/>
          <w:sz w:val="24"/>
          <w:szCs w:val="24"/>
        </w:rPr>
      </w:pPr>
    </w:p>
    <w:p w14:paraId="682CD956" w14:textId="1B9A977B" w:rsidR="008D2987" w:rsidRPr="00194C29" w:rsidRDefault="008D2987" w:rsidP="009A7320">
      <w:pPr>
        <w:rPr>
          <w:rFonts w:cstheme="minorHAnsi"/>
          <w:b/>
          <w:sz w:val="24"/>
          <w:szCs w:val="24"/>
        </w:rPr>
      </w:pPr>
    </w:p>
    <w:p w14:paraId="14B1F7FE" w14:textId="0A83887E" w:rsidR="008D2987" w:rsidRPr="00194C29" w:rsidRDefault="008D2987" w:rsidP="009A7320">
      <w:pPr>
        <w:rPr>
          <w:rFonts w:cstheme="minorHAnsi"/>
          <w:b/>
          <w:sz w:val="24"/>
          <w:szCs w:val="24"/>
        </w:rPr>
      </w:pPr>
    </w:p>
    <w:p w14:paraId="6C7ABC22" w14:textId="3B905CD6" w:rsidR="008D2987" w:rsidRPr="00194C29" w:rsidRDefault="008D2987" w:rsidP="009A7320">
      <w:pPr>
        <w:rPr>
          <w:rFonts w:cstheme="minorHAnsi"/>
          <w:b/>
          <w:sz w:val="24"/>
          <w:szCs w:val="24"/>
        </w:rPr>
      </w:pPr>
      <w:r w:rsidRPr="00194C29">
        <w:rPr>
          <w:rFonts w:cstheme="minorHAnsi"/>
          <w:b/>
          <w:sz w:val="24"/>
          <w:szCs w:val="24"/>
        </w:rPr>
        <w:t>Store Creation</w:t>
      </w:r>
    </w:p>
    <w:p w14:paraId="6AC56FC8" w14:textId="5140691A" w:rsidR="008D2987" w:rsidRPr="00194C29" w:rsidRDefault="008D2987" w:rsidP="009A7320">
      <w:pPr>
        <w:rPr>
          <w:rFonts w:cstheme="minorHAnsi"/>
        </w:rPr>
      </w:pPr>
      <w:r w:rsidRPr="00194C29">
        <w:rPr>
          <w:rFonts w:cstheme="minorHAnsi"/>
        </w:rPr>
        <w:object w:dxaOrig="12111" w:dyaOrig="8511" w14:anchorId="36279260">
          <v:shape id="_x0000_i1060" type="#_x0000_t75" style="width:468.3pt;height:328.7pt" o:ole="">
            <v:imagedata r:id="rId78" o:title=""/>
          </v:shape>
          <o:OLEObject Type="Embed" ProgID="Visio.Drawing.15" ShapeID="_x0000_i1060" DrawAspect="Content" ObjectID="_1794254999" r:id="rId79"/>
        </w:object>
      </w:r>
    </w:p>
    <w:p w14:paraId="2F0CEA34" w14:textId="1D81ABFA" w:rsidR="008D2987" w:rsidRPr="00194C29" w:rsidRDefault="008D2987" w:rsidP="009A7320">
      <w:pPr>
        <w:rPr>
          <w:rFonts w:cstheme="minorHAnsi"/>
        </w:rPr>
      </w:pPr>
    </w:p>
    <w:p w14:paraId="12AF5C8E" w14:textId="6C7E790B" w:rsidR="008D2987" w:rsidRPr="00194C29" w:rsidRDefault="008D2987" w:rsidP="009A7320">
      <w:pPr>
        <w:rPr>
          <w:rFonts w:cstheme="minorHAnsi"/>
        </w:rPr>
      </w:pPr>
    </w:p>
    <w:p w14:paraId="4AF68372" w14:textId="6E1D8E58" w:rsidR="008D2987" w:rsidRPr="00194C29" w:rsidRDefault="008D2987" w:rsidP="009A7320">
      <w:pPr>
        <w:rPr>
          <w:rFonts w:cstheme="minorHAnsi"/>
        </w:rPr>
      </w:pPr>
    </w:p>
    <w:p w14:paraId="7EEAAF50" w14:textId="0C549F41" w:rsidR="008D2987" w:rsidRPr="00194C29" w:rsidRDefault="008D2987" w:rsidP="009A7320">
      <w:pPr>
        <w:rPr>
          <w:rFonts w:cstheme="minorHAnsi"/>
        </w:rPr>
      </w:pPr>
    </w:p>
    <w:p w14:paraId="256E3896" w14:textId="107DA045" w:rsidR="008D2987" w:rsidRPr="00194C29" w:rsidRDefault="008D2987" w:rsidP="009A7320">
      <w:pPr>
        <w:rPr>
          <w:rFonts w:cstheme="minorHAnsi"/>
        </w:rPr>
      </w:pPr>
    </w:p>
    <w:p w14:paraId="3E7A3F5F" w14:textId="72DE0436" w:rsidR="008D2987" w:rsidRPr="00194C29" w:rsidRDefault="008D2987" w:rsidP="009A7320">
      <w:pPr>
        <w:rPr>
          <w:rFonts w:cstheme="minorHAnsi"/>
        </w:rPr>
      </w:pPr>
    </w:p>
    <w:p w14:paraId="4A54909D" w14:textId="293CC0C3" w:rsidR="008D2987" w:rsidRPr="00194C29" w:rsidRDefault="008D2987" w:rsidP="009A7320">
      <w:pPr>
        <w:rPr>
          <w:rFonts w:cstheme="minorHAnsi"/>
        </w:rPr>
      </w:pPr>
    </w:p>
    <w:p w14:paraId="1ABBB7A2" w14:textId="2E807D92" w:rsidR="008D2987" w:rsidRPr="00194C29" w:rsidRDefault="008D2987" w:rsidP="009A7320">
      <w:pPr>
        <w:rPr>
          <w:rFonts w:cstheme="minorHAnsi"/>
        </w:rPr>
      </w:pPr>
    </w:p>
    <w:p w14:paraId="125E1AF7" w14:textId="3F3D2FCD" w:rsidR="008D2987" w:rsidRPr="00194C29" w:rsidRDefault="008D2987" w:rsidP="009A7320">
      <w:pPr>
        <w:rPr>
          <w:rFonts w:cstheme="minorHAnsi"/>
        </w:rPr>
      </w:pPr>
    </w:p>
    <w:p w14:paraId="295F9C8C" w14:textId="54056EDD" w:rsidR="008D2987" w:rsidRPr="00194C29" w:rsidRDefault="008D2987" w:rsidP="009A7320">
      <w:pPr>
        <w:rPr>
          <w:rFonts w:cstheme="minorHAnsi"/>
        </w:rPr>
      </w:pPr>
    </w:p>
    <w:p w14:paraId="6F7B037A" w14:textId="5D414E70" w:rsidR="008D2987" w:rsidRPr="00194C29" w:rsidRDefault="008D2987" w:rsidP="009A7320">
      <w:pPr>
        <w:rPr>
          <w:rFonts w:cstheme="minorHAnsi"/>
        </w:rPr>
      </w:pPr>
    </w:p>
    <w:p w14:paraId="2D6B06EA" w14:textId="7DF50BE1" w:rsidR="008D2987" w:rsidRPr="00194C29" w:rsidRDefault="008D2987" w:rsidP="009A7320">
      <w:pPr>
        <w:rPr>
          <w:rFonts w:cstheme="minorHAnsi"/>
        </w:rPr>
      </w:pPr>
    </w:p>
    <w:p w14:paraId="3CD5C4E1" w14:textId="6FEEB53E" w:rsidR="008D2987" w:rsidRPr="00194C29" w:rsidRDefault="008D2987" w:rsidP="009A7320">
      <w:pPr>
        <w:rPr>
          <w:rFonts w:cstheme="minorHAnsi"/>
        </w:rPr>
      </w:pPr>
    </w:p>
    <w:p w14:paraId="33ABECA2" w14:textId="6CBA0B9E" w:rsidR="008D2987" w:rsidRPr="00194C29" w:rsidRDefault="00E208C0" w:rsidP="009A7320">
      <w:pPr>
        <w:rPr>
          <w:rFonts w:cstheme="minorHAnsi"/>
        </w:rPr>
      </w:pPr>
      <w:r w:rsidRPr="00194C29">
        <w:rPr>
          <w:rFonts w:cstheme="minorHAnsi"/>
        </w:rPr>
        <w:t>Product Management</w:t>
      </w:r>
    </w:p>
    <w:p w14:paraId="0A326B4B" w14:textId="4B4AC216" w:rsidR="008D2987" w:rsidRPr="00194C29" w:rsidRDefault="008D2987" w:rsidP="009A7320">
      <w:pPr>
        <w:rPr>
          <w:rFonts w:cstheme="minorHAnsi"/>
        </w:rPr>
      </w:pPr>
    </w:p>
    <w:p w14:paraId="0E04956B" w14:textId="385CA6E8" w:rsidR="008D2987" w:rsidRPr="00194C29" w:rsidRDefault="00E208C0" w:rsidP="009A7320">
      <w:pPr>
        <w:rPr>
          <w:rFonts w:cstheme="minorHAnsi"/>
        </w:rPr>
      </w:pPr>
      <w:r w:rsidRPr="00194C29">
        <w:rPr>
          <w:rFonts w:cstheme="minorHAnsi"/>
        </w:rPr>
        <w:object w:dxaOrig="14631" w:dyaOrig="13230" w14:anchorId="610E9352">
          <v:shape id="_x0000_i1061" type="#_x0000_t75" style="width:468.3pt;height:423.25pt" o:ole="">
            <v:imagedata r:id="rId80" o:title=""/>
          </v:shape>
          <o:OLEObject Type="Embed" ProgID="Visio.Drawing.15" ShapeID="_x0000_i1061" DrawAspect="Content" ObjectID="_1794255000" r:id="rId81"/>
        </w:object>
      </w:r>
    </w:p>
    <w:p w14:paraId="557BEB85" w14:textId="0E0733F9" w:rsidR="00E208C0" w:rsidRPr="00194C29" w:rsidRDefault="00E208C0" w:rsidP="009A7320">
      <w:pPr>
        <w:rPr>
          <w:rFonts w:cstheme="minorHAnsi"/>
        </w:rPr>
      </w:pPr>
    </w:p>
    <w:p w14:paraId="45618517" w14:textId="493B8E95" w:rsidR="00E208C0" w:rsidRPr="00194C29" w:rsidRDefault="00E208C0" w:rsidP="009A7320">
      <w:pPr>
        <w:rPr>
          <w:rFonts w:cstheme="minorHAnsi"/>
        </w:rPr>
      </w:pPr>
    </w:p>
    <w:p w14:paraId="0CD9D20F" w14:textId="1B5C3A74" w:rsidR="00E208C0" w:rsidRPr="00194C29" w:rsidRDefault="00E208C0" w:rsidP="009A7320">
      <w:pPr>
        <w:rPr>
          <w:rFonts w:cstheme="minorHAnsi"/>
        </w:rPr>
      </w:pPr>
    </w:p>
    <w:p w14:paraId="3C3B460A" w14:textId="48FAB590" w:rsidR="00E208C0" w:rsidRPr="00194C29" w:rsidRDefault="00E208C0" w:rsidP="009A7320">
      <w:pPr>
        <w:rPr>
          <w:rFonts w:cstheme="minorHAnsi"/>
        </w:rPr>
      </w:pPr>
    </w:p>
    <w:p w14:paraId="55143D89" w14:textId="0489A403" w:rsidR="00E208C0" w:rsidRPr="00194C29" w:rsidRDefault="00E208C0" w:rsidP="009A7320">
      <w:pPr>
        <w:rPr>
          <w:rFonts w:cstheme="minorHAnsi"/>
        </w:rPr>
      </w:pPr>
    </w:p>
    <w:p w14:paraId="2F65C881" w14:textId="6EC9C64A" w:rsidR="00E208C0" w:rsidRPr="00194C29" w:rsidRDefault="00E208C0" w:rsidP="009A7320">
      <w:pPr>
        <w:rPr>
          <w:rFonts w:cstheme="minorHAnsi"/>
        </w:rPr>
      </w:pPr>
    </w:p>
    <w:p w14:paraId="5E0CFD56" w14:textId="50D8B5E2" w:rsidR="00E208C0" w:rsidRPr="00194C29" w:rsidRDefault="00E208C0" w:rsidP="009A7320">
      <w:pPr>
        <w:rPr>
          <w:rFonts w:cstheme="minorHAnsi"/>
        </w:rPr>
      </w:pPr>
    </w:p>
    <w:p w14:paraId="24C68861" w14:textId="6F6AAC94" w:rsidR="00E208C0" w:rsidRPr="00194C29" w:rsidRDefault="00E208C0" w:rsidP="009A7320">
      <w:pPr>
        <w:rPr>
          <w:rFonts w:cstheme="minorHAnsi"/>
        </w:rPr>
      </w:pPr>
    </w:p>
    <w:p w14:paraId="6A6BA492" w14:textId="5DFDDCEB" w:rsidR="00E208C0" w:rsidRPr="00194C29" w:rsidRDefault="00E208C0" w:rsidP="009A7320">
      <w:pPr>
        <w:rPr>
          <w:rFonts w:cstheme="minorHAnsi"/>
        </w:rPr>
      </w:pPr>
      <w:r w:rsidRPr="00194C29">
        <w:rPr>
          <w:rFonts w:cstheme="minorHAnsi"/>
        </w:rPr>
        <w:t>Order Processing</w:t>
      </w:r>
    </w:p>
    <w:p w14:paraId="79BDAAEA" w14:textId="563D21D2" w:rsidR="00E208C0" w:rsidRPr="00194C29" w:rsidRDefault="00E208C0" w:rsidP="009A7320">
      <w:pPr>
        <w:rPr>
          <w:rFonts w:cstheme="minorHAnsi"/>
        </w:rPr>
      </w:pPr>
      <w:r w:rsidRPr="00194C29">
        <w:rPr>
          <w:rFonts w:cstheme="minorHAnsi"/>
        </w:rPr>
        <w:object w:dxaOrig="14451" w:dyaOrig="15501" w14:anchorId="02833425">
          <v:shape id="_x0000_i1062" type="#_x0000_t75" style="width:468.3pt;height:501.5pt" o:ole="">
            <v:imagedata r:id="rId82" o:title=""/>
          </v:shape>
          <o:OLEObject Type="Embed" ProgID="Visio.Drawing.15" ShapeID="_x0000_i1062" DrawAspect="Content" ObjectID="_1794255001" r:id="rId83"/>
        </w:object>
      </w:r>
    </w:p>
    <w:p w14:paraId="02475880" w14:textId="061AC680" w:rsidR="00E208C0" w:rsidRPr="00194C29" w:rsidRDefault="00E208C0" w:rsidP="009A7320">
      <w:pPr>
        <w:rPr>
          <w:rFonts w:cstheme="minorHAnsi"/>
        </w:rPr>
      </w:pPr>
    </w:p>
    <w:p w14:paraId="4C3DBF1E" w14:textId="77D9CF95" w:rsidR="00E208C0" w:rsidRPr="00194C29" w:rsidRDefault="00E208C0" w:rsidP="009A7320">
      <w:pPr>
        <w:rPr>
          <w:rFonts w:cstheme="minorHAnsi"/>
        </w:rPr>
      </w:pPr>
    </w:p>
    <w:p w14:paraId="79FD750C" w14:textId="0B80392F" w:rsidR="00E208C0" w:rsidRPr="00194C29" w:rsidRDefault="00E208C0" w:rsidP="009A7320">
      <w:pPr>
        <w:rPr>
          <w:rFonts w:cstheme="minorHAnsi"/>
        </w:rPr>
      </w:pPr>
    </w:p>
    <w:p w14:paraId="511E823C" w14:textId="1A77208D" w:rsidR="00E208C0" w:rsidRPr="00194C29" w:rsidRDefault="00E208C0" w:rsidP="009A7320">
      <w:pPr>
        <w:rPr>
          <w:rFonts w:cstheme="minorHAnsi"/>
        </w:rPr>
      </w:pPr>
    </w:p>
    <w:p w14:paraId="67287226" w14:textId="15B00D19" w:rsidR="00E208C0" w:rsidRPr="00194C29" w:rsidRDefault="00E208C0" w:rsidP="009A7320">
      <w:pPr>
        <w:rPr>
          <w:rFonts w:cstheme="minorHAnsi"/>
        </w:rPr>
      </w:pPr>
    </w:p>
    <w:p w14:paraId="1DF34423" w14:textId="12B657B7" w:rsidR="00E208C0" w:rsidRPr="00194C29" w:rsidRDefault="00E208C0" w:rsidP="009A7320">
      <w:pPr>
        <w:rPr>
          <w:rFonts w:cstheme="minorHAnsi"/>
        </w:rPr>
      </w:pPr>
      <w:r w:rsidRPr="00194C29">
        <w:rPr>
          <w:rFonts w:cstheme="minorHAnsi"/>
        </w:rPr>
        <w:t>Sales &amp; Analytics View</w:t>
      </w:r>
    </w:p>
    <w:p w14:paraId="2EF80AA9" w14:textId="7CBDB18F" w:rsidR="00E208C0" w:rsidRPr="00194C29" w:rsidRDefault="00E208C0" w:rsidP="009A7320">
      <w:pPr>
        <w:rPr>
          <w:rFonts w:cstheme="minorHAnsi"/>
        </w:rPr>
      </w:pPr>
    </w:p>
    <w:p w14:paraId="1451B5AF" w14:textId="1DB3C26F" w:rsidR="00E208C0" w:rsidRPr="00194C29" w:rsidRDefault="00E208C0" w:rsidP="009A7320">
      <w:pPr>
        <w:rPr>
          <w:rFonts w:cstheme="minorHAnsi"/>
        </w:rPr>
      </w:pPr>
    </w:p>
    <w:p w14:paraId="1436D739" w14:textId="1CA081C2" w:rsidR="00E208C0" w:rsidRPr="00194C29" w:rsidRDefault="00E208C0" w:rsidP="009A7320">
      <w:pPr>
        <w:rPr>
          <w:rFonts w:cstheme="minorHAnsi"/>
        </w:rPr>
      </w:pPr>
      <w:r w:rsidRPr="00194C29">
        <w:rPr>
          <w:rFonts w:cstheme="minorHAnsi"/>
        </w:rPr>
        <w:object w:dxaOrig="11930" w:dyaOrig="9741" w14:anchorId="240F7564">
          <v:shape id="_x0000_i1063" type="#_x0000_t75" style="width:468.3pt;height:382.55pt" o:ole="">
            <v:imagedata r:id="rId84" o:title=""/>
          </v:shape>
          <o:OLEObject Type="Embed" ProgID="Visio.Drawing.15" ShapeID="_x0000_i1063" DrawAspect="Content" ObjectID="_1794255002" r:id="rId85"/>
        </w:object>
      </w:r>
    </w:p>
    <w:p w14:paraId="549EC292" w14:textId="699B45BC" w:rsidR="00615CEC" w:rsidRPr="00194C29" w:rsidRDefault="00615CEC" w:rsidP="009A7320">
      <w:pPr>
        <w:rPr>
          <w:rFonts w:cstheme="minorHAnsi"/>
        </w:rPr>
      </w:pPr>
    </w:p>
    <w:p w14:paraId="04CF3051" w14:textId="1B7D3FF0" w:rsidR="00615CEC" w:rsidRPr="00194C29" w:rsidRDefault="00615CEC" w:rsidP="009A7320">
      <w:pPr>
        <w:rPr>
          <w:rFonts w:cstheme="minorHAnsi"/>
        </w:rPr>
      </w:pPr>
    </w:p>
    <w:p w14:paraId="2F0A899E" w14:textId="424E4B6A" w:rsidR="00615CEC" w:rsidRPr="00194C29" w:rsidRDefault="00615CEC" w:rsidP="009A7320">
      <w:pPr>
        <w:rPr>
          <w:rFonts w:cstheme="minorHAnsi"/>
        </w:rPr>
      </w:pPr>
    </w:p>
    <w:p w14:paraId="50AFF341" w14:textId="0913E4FA" w:rsidR="00615CEC" w:rsidRPr="00194C29" w:rsidRDefault="00615CEC" w:rsidP="009A7320">
      <w:pPr>
        <w:rPr>
          <w:rFonts w:cstheme="minorHAnsi"/>
        </w:rPr>
      </w:pPr>
    </w:p>
    <w:p w14:paraId="5B43EE8F" w14:textId="5823D670" w:rsidR="00615CEC" w:rsidRPr="00194C29" w:rsidRDefault="00615CEC" w:rsidP="009A7320">
      <w:pPr>
        <w:rPr>
          <w:rFonts w:cstheme="minorHAnsi"/>
        </w:rPr>
      </w:pPr>
    </w:p>
    <w:p w14:paraId="1AD6AA1D" w14:textId="060EC6C5" w:rsidR="00615CEC" w:rsidRPr="00194C29" w:rsidRDefault="00615CEC" w:rsidP="009A7320">
      <w:pPr>
        <w:rPr>
          <w:rFonts w:cstheme="minorHAnsi"/>
        </w:rPr>
      </w:pPr>
    </w:p>
    <w:p w14:paraId="7FEC1B6D" w14:textId="1FE516B7" w:rsidR="00615CEC" w:rsidRPr="00194C29" w:rsidRDefault="00615CEC" w:rsidP="009A7320">
      <w:pPr>
        <w:rPr>
          <w:rFonts w:cstheme="minorHAnsi"/>
        </w:rPr>
      </w:pPr>
    </w:p>
    <w:p w14:paraId="32A53689" w14:textId="317E9D57" w:rsidR="00615CEC" w:rsidRPr="00194C29" w:rsidRDefault="00615CEC" w:rsidP="009A7320">
      <w:pPr>
        <w:rPr>
          <w:rFonts w:cstheme="minorHAnsi"/>
          <w:b/>
          <w:bCs/>
        </w:rPr>
      </w:pPr>
      <w:r w:rsidRPr="00194C29">
        <w:rPr>
          <w:rFonts w:cstheme="minorHAnsi"/>
          <w:b/>
          <w:bCs/>
        </w:rPr>
        <w:t>Collaborative Diagram’s:</w:t>
      </w:r>
    </w:p>
    <w:p w14:paraId="6D999F5F" w14:textId="77777777" w:rsidR="00615CEC" w:rsidRPr="00194C29" w:rsidRDefault="00615CEC" w:rsidP="009A7320">
      <w:pPr>
        <w:rPr>
          <w:rFonts w:cstheme="minorHAnsi"/>
        </w:rPr>
      </w:pPr>
    </w:p>
    <w:p w14:paraId="5FDFAF0C" w14:textId="41B57794" w:rsidR="00615CEC" w:rsidRPr="00194C29" w:rsidRDefault="00615CEC" w:rsidP="009A7320">
      <w:pPr>
        <w:rPr>
          <w:rFonts w:cstheme="minorHAnsi"/>
        </w:rPr>
      </w:pPr>
      <w:r w:rsidRPr="00194C29">
        <w:rPr>
          <w:rFonts w:cstheme="minorHAnsi"/>
        </w:rPr>
        <w:t>Authentication</w:t>
      </w:r>
    </w:p>
    <w:p w14:paraId="08E24C61" w14:textId="23DC2501" w:rsidR="00615CEC" w:rsidRPr="00194C29" w:rsidRDefault="0015530B" w:rsidP="009A7320">
      <w:pPr>
        <w:rPr>
          <w:rFonts w:cstheme="minorHAnsi"/>
        </w:rPr>
      </w:pPr>
      <w:r w:rsidRPr="00194C29">
        <w:rPr>
          <w:rFonts w:cstheme="minorHAnsi"/>
        </w:rPr>
        <w:object w:dxaOrig="10851" w:dyaOrig="4081" w14:anchorId="585C7244">
          <v:shape id="_x0000_i1064" type="#_x0000_t75" style="width:468.3pt;height:176.55pt" o:ole="">
            <v:imagedata r:id="rId86" o:title=""/>
          </v:shape>
          <o:OLEObject Type="Embed" ProgID="Visio.Drawing.15" ShapeID="_x0000_i1064" DrawAspect="Content" ObjectID="_1794255003" r:id="rId87"/>
        </w:object>
      </w:r>
    </w:p>
    <w:p w14:paraId="01265E0A" w14:textId="37F257E9" w:rsidR="00615CEC" w:rsidRPr="00194C29" w:rsidRDefault="00615CEC" w:rsidP="009A7320">
      <w:pPr>
        <w:rPr>
          <w:rFonts w:cstheme="minorHAnsi"/>
        </w:rPr>
      </w:pPr>
    </w:p>
    <w:p w14:paraId="67235AE9" w14:textId="272EC40A" w:rsidR="00615CEC" w:rsidRPr="00194C29" w:rsidRDefault="00615CEC" w:rsidP="009A7320">
      <w:pPr>
        <w:rPr>
          <w:rFonts w:cstheme="minorHAnsi"/>
        </w:rPr>
      </w:pPr>
    </w:p>
    <w:p w14:paraId="48236FA6" w14:textId="127F201B" w:rsidR="00615CEC" w:rsidRPr="00194C29" w:rsidRDefault="00615CEC" w:rsidP="009A7320">
      <w:pPr>
        <w:rPr>
          <w:rFonts w:cstheme="minorHAnsi"/>
        </w:rPr>
      </w:pPr>
    </w:p>
    <w:p w14:paraId="31FF5565" w14:textId="2B7BD644" w:rsidR="00615CEC" w:rsidRPr="00194C29" w:rsidRDefault="00615CEC" w:rsidP="009A7320">
      <w:pPr>
        <w:rPr>
          <w:rFonts w:cstheme="minorHAnsi"/>
        </w:rPr>
      </w:pPr>
    </w:p>
    <w:p w14:paraId="48D7A89F" w14:textId="01D530C3" w:rsidR="00615CEC" w:rsidRPr="00194C29" w:rsidRDefault="00615CEC" w:rsidP="009A7320">
      <w:pPr>
        <w:rPr>
          <w:rFonts w:cstheme="minorHAnsi"/>
        </w:rPr>
      </w:pPr>
      <w:r w:rsidRPr="00194C29">
        <w:rPr>
          <w:rFonts w:cstheme="minorHAnsi"/>
        </w:rPr>
        <w:t>Store Creation</w:t>
      </w:r>
    </w:p>
    <w:p w14:paraId="528DA21D" w14:textId="1E9125ED" w:rsidR="00615CEC" w:rsidRPr="00194C29" w:rsidRDefault="00615CEC" w:rsidP="009A7320">
      <w:pPr>
        <w:rPr>
          <w:rFonts w:cstheme="minorHAnsi"/>
        </w:rPr>
      </w:pPr>
    </w:p>
    <w:p w14:paraId="4168C472" w14:textId="6ABC56B2" w:rsidR="00615CEC" w:rsidRPr="00194C29" w:rsidRDefault="00615CEC" w:rsidP="009A7320">
      <w:pPr>
        <w:rPr>
          <w:rFonts w:cstheme="minorHAnsi"/>
        </w:rPr>
      </w:pPr>
      <w:r w:rsidRPr="00194C29">
        <w:rPr>
          <w:rFonts w:cstheme="minorHAnsi"/>
        </w:rPr>
        <w:object w:dxaOrig="10851" w:dyaOrig="4241" w14:anchorId="33835FFF">
          <v:shape id="_x0000_i1065" type="#_x0000_t75" style="width:468.3pt;height:182.8pt" o:ole="">
            <v:imagedata r:id="rId88" o:title=""/>
          </v:shape>
          <o:OLEObject Type="Embed" ProgID="Visio.Drawing.15" ShapeID="_x0000_i1065" DrawAspect="Content" ObjectID="_1794255004" r:id="rId89"/>
        </w:object>
      </w:r>
    </w:p>
    <w:p w14:paraId="5656CACC" w14:textId="5AAEE6AC" w:rsidR="00615CEC" w:rsidRPr="00194C29" w:rsidRDefault="00615CEC" w:rsidP="009A7320">
      <w:pPr>
        <w:rPr>
          <w:rFonts w:cstheme="minorHAnsi"/>
        </w:rPr>
      </w:pPr>
    </w:p>
    <w:p w14:paraId="21CF3348" w14:textId="3A1B7190" w:rsidR="00615CEC" w:rsidRPr="00194C29" w:rsidRDefault="00615CEC" w:rsidP="009A7320">
      <w:pPr>
        <w:rPr>
          <w:rFonts w:cstheme="minorHAnsi"/>
        </w:rPr>
      </w:pPr>
    </w:p>
    <w:p w14:paraId="49E08724" w14:textId="45AD4426" w:rsidR="002E39D9" w:rsidRPr="00194C29" w:rsidRDefault="002E39D9" w:rsidP="009A7320">
      <w:pPr>
        <w:rPr>
          <w:rFonts w:cstheme="minorHAnsi"/>
        </w:rPr>
      </w:pPr>
    </w:p>
    <w:p w14:paraId="231C3801" w14:textId="0C9D3BCF" w:rsidR="002E39D9" w:rsidRPr="00194C29" w:rsidRDefault="002E39D9" w:rsidP="009A7320">
      <w:pPr>
        <w:rPr>
          <w:rFonts w:cstheme="minorHAnsi"/>
        </w:rPr>
      </w:pPr>
    </w:p>
    <w:p w14:paraId="070C2595" w14:textId="77777777" w:rsidR="002E39D9" w:rsidRPr="00194C29" w:rsidRDefault="002E39D9" w:rsidP="009A7320">
      <w:pPr>
        <w:rPr>
          <w:rFonts w:cstheme="minorHAnsi"/>
        </w:rPr>
      </w:pPr>
    </w:p>
    <w:p w14:paraId="0251F85A" w14:textId="70AADCF4" w:rsidR="00615CEC" w:rsidRPr="00194C29" w:rsidRDefault="00615CEC" w:rsidP="009A7320">
      <w:pPr>
        <w:rPr>
          <w:rFonts w:cstheme="minorHAnsi"/>
        </w:rPr>
      </w:pPr>
      <w:r w:rsidRPr="00194C29">
        <w:rPr>
          <w:rFonts w:cstheme="minorHAnsi"/>
        </w:rPr>
        <w:t>Order Processing</w:t>
      </w:r>
    </w:p>
    <w:p w14:paraId="3812953A" w14:textId="735B8BE4" w:rsidR="00C50851" w:rsidRPr="00194C29" w:rsidRDefault="0015530B" w:rsidP="009A7320">
      <w:pPr>
        <w:rPr>
          <w:rFonts w:cstheme="minorHAnsi"/>
        </w:rPr>
      </w:pPr>
      <w:r w:rsidRPr="00194C29">
        <w:rPr>
          <w:rFonts w:cstheme="minorHAnsi"/>
        </w:rPr>
        <w:object w:dxaOrig="10450" w:dyaOrig="4630" w14:anchorId="5D478E67">
          <v:shape id="_x0000_i1066" type="#_x0000_t75" style="width:468.3pt;height:207.25pt" o:ole="">
            <v:imagedata r:id="rId90" o:title=""/>
          </v:shape>
          <o:OLEObject Type="Embed" ProgID="Visio.Drawing.15" ShapeID="_x0000_i1066" DrawAspect="Content" ObjectID="_1794255005" r:id="rId91"/>
        </w:object>
      </w:r>
    </w:p>
    <w:p w14:paraId="344FDA36" w14:textId="77777777" w:rsidR="002E39D9" w:rsidRPr="00194C29" w:rsidRDefault="002E39D9" w:rsidP="009A7320">
      <w:pPr>
        <w:rPr>
          <w:rFonts w:cstheme="minorHAnsi"/>
        </w:rPr>
      </w:pPr>
    </w:p>
    <w:p w14:paraId="0E9B155F" w14:textId="77777777" w:rsidR="00C50851" w:rsidRPr="00194C29" w:rsidRDefault="00C50851" w:rsidP="009A7320">
      <w:pPr>
        <w:rPr>
          <w:rFonts w:cstheme="minorHAnsi"/>
        </w:rPr>
      </w:pPr>
    </w:p>
    <w:p w14:paraId="2C2417DB" w14:textId="7673233A" w:rsidR="00615CEC" w:rsidRPr="00194C29" w:rsidRDefault="00615CEC" w:rsidP="009A7320">
      <w:pPr>
        <w:rPr>
          <w:rFonts w:cstheme="minorHAnsi"/>
        </w:rPr>
      </w:pPr>
      <w:r w:rsidRPr="00194C29">
        <w:rPr>
          <w:rFonts w:cstheme="minorHAnsi"/>
        </w:rPr>
        <w:t>Product Management</w:t>
      </w:r>
    </w:p>
    <w:p w14:paraId="372A16F4" w14:textId="285B3A6A" w:rsidR="00615CEC" w:rsidRPr="00194C29" w:rsidRDefault="00DC0C87" w:rsidP="009A7320">
      <w:pPr>
        <w:rPr>
          <w:rFonts w:cstheme="minorHAnsi"/>
        </w:rPr>
      </w:pPr>
      <w:r w:rsidRPr="00194C29">
        <w:rPr>
          <w:rFonts w:cstheme="minorHAnsi"/>
        </w:rPr>
        <w:object w:dxaOrig="10280" w:dyaOrig="5580" w14:anchorId="4DB16494">
          <v:shape id="_x0000_i1067" type="#_x0000_t75" style="width:468.3pt;height:254.2pt" o:ole="">
            <v:imagedata r:id="rId92" o:title=""/>
          </v:shape>
          <o:OLEObject Type="Embed" ProgID="Visio.Drawing.15" ShapeID="_x0000_i1067" DrawAspect="Content" ObjectID="_1794255006" r:id="rId93"/>
        </w:object>
      </w:r>
    </w:p>
    <w:p w14:paraId="4309D7C4" w14:textId="77777777" w:rsidR="002E39D9" w:rsidRPr="00194C29" w:rsidRDefault="002E39D9" w:rsidP="009A7320">
      <w:pPr>
        <w:rPr>
          <w:rFonts w:cstheme="minorHAnsi"/>
        </w:rPr>
      </w:pPr>
    </w:p>
    <w:p w14:paraId="0FC29F7A" w14:textId="77777777" w:rsidR="002E39D9" w:rsidRPr="00194C29" w:rsidRDefault="002E39D9" w:rsidP="009A7320">
      <w:pPr>
        <w:rPr>
          <w:rFonts w:cstheme="minorHAnsi"/>
        </w:rPr>
      </w:pPr>
    </w:p>
    <w:p w14:paraId="4227C405" w14:textId="77777777" w:rsidR="002E39D9" w:rsidRPr="00194C29" w:rsidRDefault="002E39D9" w:rsidP="009A7320">
      <w:pPr>
        <w:rPr>
          <w:rFonts w:cstheme="minorHAnsi"/>
        </w:rPr>
      </w:pPr>
    </w:p>
    <w:p w14:paraId="7A8BD0CA" w14:textId="77777777" w:rsidR="002E39D9" w:rsidRPr="00194C29" w:rsidRDefault="002E39D9" w:rsidP="009A7320">
      <w:pPr>
        <w:rPr>
          <w:rFonts w:cstheme="minorHAnsi"/>
        </w:rPr>
      </w:pPr>
    </w:p>
    <w:p w14:paraId="31A13FEE" w14:textId="0A97BF1F" w:rsidR="00615CEC" w:rsidRPr="00194C29" w:rsidRDefault="00615CEC" w:rsidP="009A7320">
      <w:pPr>
        <w:rPr>
          <w:rFonts w:cstheme="minorHAnsi"/>
        </w:rPr>
      </w:pPr>
      <w:r w:rsidRPr="00194C29">
        <w:rPr>
          <w:rFonts w:cstheme="minorHAnsi"/>
        </w:rPr>
        <w:t>Payment Processing</w:t>
      </w:r>
    </w:p>
    <w:p w14:paraId="2F1558B2" w14:textId="6591ACFA" w:rsidR="00615CEC" w:rsidRPr="00194C29" w:rsidRDefault="00572430" w:rsidP="009A7320">
      <w:pPr>
        <w:rPr>
          <w:rFonts w:cstheme="minorHAnsi"/>
        </w:rPr>
      </w:pPr>
      <w:r w:rsidRPr="00194C29">
        <w:rPr>
          <w:rFonts w:cstheme="minorHAnsi"/>
        </w:rPr>
        <w:object w:dxaOrig="13640" w:dyaOrig="4800" w14:anchorId="6220261B">
          <v:shape id="_x0000_i1071" type="#_x0000_t75" style="width:467.7pt;height:164.05pt" o:ole="">
            <v:imagedata r:id="rId94" o:title=""/>
          </v:shape>
          <o:OLEObject Type="Embed" ProgID="Visio.Drawing.15" ShapeID="_x0000_i1071" DrawAspect="Content" ObjectID="_1794255007" r:id="rId95"/>
        </w:object>
      </w:r>
    </w:p>
    <w:p w14:paraId="20A5E025" w14:textId="16949F72" w:rsidR="00572430" w:rsidRPr="00194C29" w:rsidRDefault="00572430" w:rsidP="009A7320">
      <w:pPr>
        <w:rPr>
          <w:rFonts w:cstheme="minorHAnsi"/>
        </w:rPr>
      </w:pPr>
    </w:p>
    <w:p w14:paraId="5EB58E23" w14:textId="761AB79E" w:rsidR="00572430" w:rsidRPr="00194C29" w:rsidRDefault="00572430" w:rsidP="009A7320">
      <w:pPr>
        <w:rPr>
          <w:rFonts w:cstheme="minorHAnsi"/>
        </w:rPr>
      </w:pPr>
    </w:p>
    <w:p w14:paraId="23B75A0C" w14:textId="3ECB1B43" w:rsidR="00572430" w:rsidRPr="00194C29" w:rsidRDefault="00572430" w:rsidP="00572430">
      <w:pPr>
        <w:rPr>
          <w:rFonts w:cstheme="minorHAnsi"/>
        </w:rPr>
      </w:pPr>
      <w:r w:rsidRPr="00194C29">
        <w:rPr>
          <w:rFonts w:cstheme="minorHAnsi"/>
        </w:rPr>
        <w:t>Analytics &amp; Reporting</w:t>
      </w:r>
    </w:p>
    <w:p w14:paraId="10E1A219" w14:textId="77777777" w:rsidR="00572430" w:rsidRPr="00194C29" w:rsidRDefault="00572430" w:rsidP="00572430">
      <w:pPr>
        <w:rPr>
          <w:rFonts w:cstheme="minorHAnsi"/>
        </w:rPr>
      </w:pPr>
    </w:p>
    <w:p w14:paraId="610AFC58" w14:textId="7BD1E856" w:rsidR="00572430" w:rsidRPr="00194C29" w:rsidRDefault="00572430" w:rsidP="00572430">
      <w:pPr>
        <w:rPr>
          <w:rFonts w:cstheme="minorHAnsi"/>
        </w:rPr>
      </w:pPr>
      <w:r w:rsidRPr="00194C29">
        <w:rPr>
          <w:rFonts w:cstheme="minorHAnsi"/>
        </w:rPr>
        <w:object w:dxaOrig="11031" w:dyaOrig="4711" w14:anchorId="5AACDF62">
          <v:shape id="_x0000_i1073" type="#_x0000_t75" style="width:467.7pt;height:199.7pt" o:ole="">
            <v:imagedata r:id="rId96" o:title=""/>
          </v:shape>
          <o:OLEObject Type="Embed" ProgID="Visio.Drawing.15" ShapeID="_x0000_i1073" DrawAspect="Content" ObjectID="_1794255008" r:id="rId97"/>
        </w:object>
      </w:r>
    </w:p>
    <w:p w14:paraId="7A031F9B" w14:textId="77777777" w:rsidR="00572430" w:rsidRPr="00194C29" w:rsidRDefault="00572430" w:rsidP="009A7320">
      <w:pPr>
        <w:rPr>
          <w:rFonts w:cstheme="minorHAnsi"/>
        </w:rPr>
      </w:pPr>
    </w:p>
    <w:p w14:paraId="3D826047" w14:textId="4DB44B46" w:rsidR="00572430" w:rsidRPr="00194C29" w:rsidRDefault="00572430" w:rsidP="009A7320">
      <w:pPr>
        <w:rPr>
          <w:rFonts w:cstheme="minorHAnsi"/>
        </w:rPr>
      </w:pPr>
    </w:p>
    <w:p w14:paraId="18B8A136" w14:textId="1D0FE1E9" w:rsidR="00572430" w:rsidRPr="00194C29" w:rsidRDefault="00572430" w:rsidP="009A7320">
      <w:pPr>
        <w:rPr>
          <w:rFonts w:cstheme="minorHAnsi"/>
        </w:rPr>
      </w:pPr>
    </w:p>
    <w:p w14:paraId="58F1E8D1" w14:textId="77777777" w:rsidR="00762A3A" w:rsidRPr="00194C29" w:rsidRDefault="00762A3A" w:rsidP="00762A3A">
      <w:pPr>
        <w:rPr>
          <w:rFonts w:cstheme="minorHAnsi"/>
        </w:rPr>
      </w:pPr>
      <w:r w:rsidRPr="00194C29">
        <w:rPr>
          <w:rFonts w:cstheme="minorHAnsi"/>
        </w:rPr>
        <w:lastRenderedPageBreak/>
        <w:t>Analytics &amp; Reporting</w:t>
      </w:r>
    </w:p>
    <w:p w14:paraId="055A623E" w14:textId="729D493E" w:rsidR="00762A3A" w:rsidRPr="00194C29" w:rsidRDefault="00762A3A" w:rsidP="009A7320">
      <w:pPr>
        <w:rPr>
          <w:rFonts w:cstheme="minorHAnsi"/>
        </w:rPr>
      </w:pPr>
    </w:p>
    <w:p w14:paraId="424E46D4" w14:textId="73A62562" w:rsidR="00762A3A" w:rsidRPr="00194C29" w:rsidRDefault="007D45D0" w:rsidP="009A7320">
      <w:pPr>
        <w:rPr>
          <w:rFonts w:cstheme="minorHAnsi"/>
        </w:rPr>
      </w:pPr>
      <w:r>
        <w:object w:dxaOrig="22960" w:dyaOrig="15680" w14:anchorId="762F717F">
          <v:shape id="_x0000_i1183" type="#_x0000_t75" style="width:467.05pt;height:319.3pt" o:ole="">
            <v:imagedata r:id="rId98" o:title=""/>
          </v:shape>
          <o:OLEObject Type="Embed" ProgID="Visio.Drawing.15" ShapeID="_x0000_i1183" DrawAspect="Content" ObjectID="_1794255009" r:id="rId99"/>
        </w:object>
      </w:r>
    </w:p>
    <w:sectPr w:rsidR="00762A3A" w:rsidRPr="00194C2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C1D829" w14:textId="77777777" w:rsidR="00E64384" w:rsidRDefault="00E64384" w:rsidP="00EC71DA">
      <w:pPr>
        <w:spacing w:after="0" w:line="240" w:lineRule="auto"/>
      </w:pPr>
      <w:r>
        <w:separator/>
      </w:r>
    </w:p>
  </w:endnote>
  <w:endnote w:type="continuationSeparator" w:id="0">
    <w:p w14:paraId="1899510D" w14:textId="77777777" w:rsidR="00E64384" w:rsidRDefault="00E64384" w:rsidP="00EC71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8EE834" w14:textId="77777777" w:rsidR="00E64384" w:rsidRDefault="00E64384" w:rsidP="00EC71DA">
      <w:pPr>
        <w:spacing w:after="0" w:line="240" w:lineRule="auto"/>
      </w:pPr>
      <w:r>
        <w:separator/>
      </w:r>
    </w:p>
  </w:footnote>
  <w:footnote w:type="continuationSeparator" w:id="0">
    <w:p w14:paraId="37DD75CF" w14:textId="77777777" w:rsidR="00E64384" w:rsidRDefault="00E64384" w:rsidP="00EC71D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05BDC"/>
    <w:rsid w:val="00007255"/>
    <w:rsid w:val="0007269F"/>
    <w:rsid w:val="000821F6"/>
    <w:rsid w:val="00086348"/>
    <w:rsid w:val="000C7A02"/>
    <w:rsid w:val="0015530B"/>
    <w:rsid w:val="00194C29"/>
    <w:rsid w:val="001B541D"/>
    <w:rsid w:val="001D04C4"/>
    <w:rsid w:val="001F61FC"/>
    <w:rsid w:val="0024579E"/>
    <w:rsid w:val="00261400"/>
    <w:rsid w:val="002E39D9"/>
    <w:rsid w:val="00442A8F"/>
    <w:rsid w:val="00463646"/>
    <w:rsid w:val="00494186"/>
    <w:rsid w:val="004C2470"/>
    <w:rsid w:val="004E401B"/>
    <w:rsid w:val="004E5DF6"/>
    <w:rsid w:val="00542F47"/>
    <w:rsid w:val="00544354"/>
    <w:rsid w:val="00555991"/>
    <w:rsid w:val="00572430"/>
    <w:rsid w:val="00613874"/>
    <w:rsid w:val="00615CEC"/>
    <w:rsid w:val="006668E1"/>
    <w:rsid w:val="00685E38"/>
    <w:rsid w:val="00691BCF"/>
    <w:rsid w:val="006D3AE6"/>
    <w:rsid w:val="006D54EF"/>
    <w:rsid w:val="006E1D1C"/>
    <w:rsid w:val="007447D8"/>
    <w:rsid w:val="00762A3A"/>
    <w:rsid w:val="00792B94"/>
    <w:rsid w:val="007D45D0"/>
    <w:rsid w:val="007E008F"/>
    <w:rsid w:val="00806F54"/>
    <w:rsid w:val="00810D8C"/>
    <w:rsid w:val="00821CDB"/>
    <w:rsid w:val="0087191F"/>
    <w:rsid w:val="008D2987"/>
    <w:rsid w:val="009A7320"/>
    <w:rsid w:val="009B1A54"/>
    <w:rsid w:val="009D1B09"/>
    <w:rsid w:val="009D71E5"/>
    <w:rsid w:val="00A1000F"/>
    <w:rsid w:val="00A4038E"/>
    <w:rsid w:val="00B11012"/>
    <w:rsid w:val="00B44F02"/>
    <w:rsid w:val="00B53C66"/>
    <w:rsid w:val="00B72924"/>
    <w:rsid w:val="00BA6A80"/>
    <w:rsid w:val="00BC6FC6"/>
    <w:rsid w:val="00C27784"/>
    <w:rsid w:val="00C360A4"/>
    <w:rsid w:val="00C50851"/>
    <w:rsid w:val="00C84872"/>
    <w:rsid w:val="00CF0383"/>
    <w:rsid w:val="00D466FB"/>
    <w:rsid w:val="00D81AE5"/>
    <w:rsid w:val="00DC0C87"/>
    <w:rsid w:val="00E05BDC"/>
    <w:rsid w:val="00E06E5F"/>
    <w:rsid w:val="00E208C0"/>
    <w:rsid w:val="00E64384"/>
    <w:rsid w:val="00EC71DA"/>
    <w:rsid w:val="00F54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A4EE1D"/>
  <w15:chartTrackingRefBased/>
  <w15:docId w15:val="{CDDC23AA-FF71-4DC5-8DC6-85CC8B083D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62A3A"/>
  </w:style>
  <w:style w:type="paragraph" w:styleId="Heading1">
    <w:name w:val="heading 1"/>
    <w:basedOn w:val="Normal"/>
    <w:next w:val="Normal"/>
    <w:link w:val="Heading1Char"/>
    <w:uiPriority w:val="9"/>
    <w:qFormat/>
    <w:rsid w:val="00E05BD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4038E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05BD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E05BD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E05BD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6D54EF"/>
    <w:rPr>
      <w:b/>
      <w:bCs/>
    </w:rPr>
  </w:style>
  <w:style w:type="character" w:customStyle="1" w:styleId="Heading5Char">
    <w:name w:val="Heading 5 Char"/>
    <w:basedOn w:val="DefaultParagraphFont"/>
    <w:link w:val="Heading5"/>
    <w:uiPriority w:val="9"/>
    <w:rsid w:val="00A4038E"/>
    <w:rPr>
      <w:rFonts w:asciiTheme="majorHAnsi" w:eastAsiaTheme="majorEastAsia" w:hAnsiTheme="majorHAnsi" w:cstheme="majorBidi"/>
      <w:color w:val="2E74B5" w:themeColor="accent1" w:themeShade="BF"/>
    </w:rPr>
  </w:style>
  <w:style w:type="table" w:customStyle="1" w:styleId="TableGrid0">
    <w:name w:val="TableGrid"/>
    <w:rsid w:val="00A4038E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EC71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C71DA"/>
  </w:style>
  <w:style w:type="paragraph" w:styleId="Footer">
    <w:name w:val="footer"/>
    <w:basedOn w:val="Normal"/>
    <w:link w:val="FooterChar"/>
    <w:uiPriority w:val="99"/>
    <w:unhideWhenUsed/>
    <w:rsid w:val="00EC71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C71D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911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68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8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36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3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76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9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63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18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73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49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3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3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90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27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1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3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8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0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18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8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88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03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60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88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93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9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1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9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81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42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93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8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01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15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2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39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90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1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8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6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93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0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7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1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75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54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2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1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0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04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9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package" Target="embeddings/Microsoft_Visio_Drawing6.vsdx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19.vsdx"/><Relationship Id="rId63" Type="http://schemas.openxmlformats.org/officeDocument/2006/relationships/package" Target="embeddings/Microsoft_Visio_Drawing27.vsdx"/><Relationship Id="rId68" Type="http://schemas.openxmlformats.org/officeDocument/2006/relationships/image" Target="media/image32.emf"/><Relationship Id="rId84" Type="http://schemas.openxmlformats.org/officeDocument/2006/relationships/image" Target="media/image40.emf"/><Relationship Id="rId89" Type="http://schemas.openxmlformats.org/officeDocument/2006/relationships/package" Target="embeddings/Microsoft_Visio_Drawing40.vsdx"/><Relationship Id="rId16" Type="http://schemas.openxmlformats.org/officeDocument/2006/relationships/image" Target="media/image6.emf"/><Relationship Id="rId11" Type="http://schemas.openxmlformats.org/officeDocument/2006/relationships/package" Target="embeddings/Microsoft_Visio_Drawing1.vsdx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4.vsdx"/><Relationship Id="rId53" Type="http://schemas.openxmlformats.org/officeDocument/2006/relationships/package" Target="embeddings/Microsoft_Visio_Drawing22.vsdx"/><Relationship Id="rId58" Type="http://schemas.openxmlformats.org/officeDocument/2006/relationships/image" Target="media/image27.emf"/><Relationship Id="rId74" Type="http://schemas.openxmlformats.org/officeDocument/2006/relationships/image" Target="media/image35.emf"/><Relationship Id="rId79" Type="http://schemas.openxmlformats.org/officeDocument/2006/relationships/package" Target="embeddings/Microsoft_Visio_Drawing35.vsdx"/><Relationship Id="rId5" Type="http://schemas.openxmlformats.org/officeDocument/2006/relationships/footnotes" Target="footnotes.xml"/><Relationship Id="rId90" Type="http://schemas.openxmlformats.org/officeDocument/2006/relationships/image" Target="media/image43.emf"/><Relationship Id="rId95" Type="http://schemas.openxmlformats.org/officeDocument/2006/relationships/package" Target="embeddings/Microsoft_Visio_Drawing43.vsdx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9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2.emf"/><Relationship Id="rId64" Type="http://schemas.openxmlformats.org/officeDocument/2006/relationships/image" Target="media/image30.emf"/><Relationship Id="rId69" Type="http://schemas.openxmlformats.org/officeDocument/2006/relationships/package" Target="embeddings/Microsoft_Visio_Drawing30.vsdx"/><Relationship Id="rId80" Type="http://schemas.openxmlformats.org/officeDocument/2006/relationships/image" Target="media/image38.emf"/><Relationship Id="rId85" Type="http://schemas.openxmlformats.org/officeDocument/2006/relationships/package" Target="embeddings/Microsoft_Visio_Drawing38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package" Target="embeddings/Microsoft_Visio_Drawing25.vsdx"/><Relationship Id="rId67" Type="http://schemas.openxmlformats.org/officeDocument/2006/relationships/package" Target="embeddings/Microsoft_Visio_Drawing29.vsdx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6.vsdx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package" Target="embeddings/Microsoft_Visio_Drawing33.vsdx"/><Relationship Id="rId83" Type="http://schemas.openxmlformats.org/officeDocument/2006/relationships/package" Target="embeddings/Microsoft_Visio_Drawing37.vsdx"/><Relationship Id="rId88" Type="http://schemas.openxmlformats.org/officeDocument/2006/relationships/image" Target="media/image42.emf"/><Relationship Id="rId91" Type="http://schemas.openxmlformats.org/officeDocument/2006/relationships/package" Target="embeddings/Microsoft_Visio_Drawing41.vsdx"/><Relationship Id="rId96" Type="http://schemas.openxmlformats.org/officeDocument/2006/relationships/image" Target="media/image46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20.vsdx"/><Relationship Id="rId57" Type="http://schemas.openxmlformats.org/officeDocument/2006/relationships/package" Target="embeddings/Microsoft_Visio_Drawing24.vsdx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package" Target="embeddings/Microsoft_Visio_Drawing28.vsdx"/><Relationship Id="rId73" Type="http://schemas.openxmlformats.org/officeDocument/2006/relationships/package" Target="embeddings/Microsoft_Visio_Drawing32.vsdx"/><Relationship Id="rId78" Type="http://schemas.openxmlformats.org/officeDocument/2006/relationships/image" Target="media/image37.emf"/><Relationship Id="rId81" Type="http://schemas.openxmlformats.org/officeDocument/2006/relationships/package" Target="embeddings/Microsoft_Visio_Drawing36.vsdx"/><Relationship Id="rId86" Type="http://schemas.openxmlformats.org/officeDocument/2006/relationships/image" Target="media/image41.emf"/><Relationship Id="rId94" Type="http://schemas.openxmlformats.org/officeDocument/2006/relationships/image" Target="media/image45.emf"/><Relationship Id="rId99" Type="http://schemas.openxmlformats.org/officeDocument/2006/relationships/package" Target="embeddings/Microsoft_Visio_Drawing45.vsdx"/><Relationship Id="rId10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39" Type="http://schemas.openxmlformats.org/officeDocument/2006/relationships/package" Target="embeddings/Microsoft_Visio_Drawing15.vsdx"/><Relationship Id="rId34" Type="http://schemas.openxmlformats.org/officeDocument/2006/relationships/image" Target="media/image15.emf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Drawing23.vsdx"/><Relationship Id="rId76" Type="http://schemas.openxmlformats.org/officeDocument/2006/relationships/image" Target="media/image36.emf"/><Relationship Id="rId97" Type="http://schemas.openxmlformats.org/officeDocument/2006/relationships/package" Target="embeddings/Microsoft_Visio_Drawing44.vsdx"/><Relationship Id="rId7" Type="http://schemas.openxmlformats.org/officeDocument/2006/relationships/image" Target="media/image1.png"/><Relationship Id="rId71" Type="http://schemas.openxmlformats.org/officeDocument/2006/relationships/package" Target="embeddings/Microsoft_Visio_Drawing31.vsdx"/><Relationship Id="rId92" Type="http://schemas.openxmlformats.org/officeDocument/2006/relationships/image" Target="media/image44.emf"/><Relationship Id="rId2" Type="http://schemas.openxmlformats.org/officeDocument/2006/relationships/styles" Target="styles.xml"/><Relationship Id="rId29" Type="http://schemas.openxmlformats.org/officeDocument/2006/relationships/package" Target="embeddings/Microsoft_Visio_Drawing10.vsdx"/><Relationship Id="rId24" Type="http://schemas.openxmlformats.org/officeDocument/2006/relationships/image" Target="media/image10.emf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8.vsdx"/><Relationship Id="rId66" Type="http://schemas.openxmlformats.org/officeDocument/2006/relationships/image" Target="media/image31.emf"/><Relationship Id="rId87" Type="http://schemas.openxmlformats.org/officeDocument/2006/relationships/package" Target="embeddings/Microsoft_Visio_Drawing39.vsdx"/><Relationship Id="rId61" Type="http://schemas.openxmlformats.org/officeDocument/2006/relationships/package" Target="embeddings/Microsoft_Visio_Drawing26.vsdx"/><Relationship Id="rId82" Type="http://schemas.openxmlformats.org/officeDocument/2006/relationships/image" Target="media/image39.emf"/><Relationship Id="rId19" Type="http://schemas.openxmlformats.org/officeDocument/2006/relationships/package" Target="embeddings/Microsoft_Visio_Drawing5.vsdx"/><Relationship Id="rId14" Type="http://schemas.openxmlformats.org/officeDocument/2006/relationships/image" Target="media/image5.emf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3.vsdx"/><Relationship Id="rId56" Type="http://schemas.openxmlformats.org/officeDocument/2006/relationships/image" Target="media/image26.emf"/><Relationship Id="rId77" Type="http://schemas.openxmlformats.org/officeDocument/2006/relationships/package" Target="embeddings/Microsoft_Visio_Drawing34.vsdx"/><Relationship Id="rId100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21.vsdx"/><Relationship Id="rId72" Type="http://schemas.openxmlformats.org/officeDocument/2006/relationships/image" Target="media/image34.emf"/><Relationship Id="rId93" Type="http://schemas.openxmlformats.org/officeDocument/2006/relationships/package" Target="embeddings/Microsoft_Visio_Drawing42.vsdx"/><Relationship Id="rId98" Type="http://schemas.openxmlformats.org/officeDocument/2006/relationships/image" Target="media/image47.e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B15CBD-BE67-4464-9650-919EB08915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</TotalTime>
  <Pages>40</Pages>
  <Words>1765</Words>
  <Characters>10062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shra Hasan</dc:creator>
  <cp:keywords/>
  <dc:description/>
  <cp:lastModifiedBy>yahya irfan</cp:lastModifiedBy>
  <cp:revision>54</cp:revision>
  <cp:lastPrinted>2024-11-25T12:06:00Z</cp:lastPrinted>
  <dcterms:created xsi:type="dcterms:W3CDTF">2024-11-17T07:40:00Z</dcterms:created>
  <dcterms:modified xsi:type="dcterms:W3CDTF">2024-11-27T18:21:00Z</dcterms:modified>
</cp:coreProperties>
</file>